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1134"/>
        <w:gridCol w:w="850"/>
        <w:gridCol w:w="993"/>
        <w:gridCol w:w="2635"/>
        <w:gridCol w:w="2325"/>
      </w:tblGrid>
      <w:tr w:rsidR="002E138A" w:rsidRPr="00CD621F" w:rsidTr="002E138A">
        <w:trPr>
          <w:trHeight w:val="340"/>
        </w:trPr>
        <w:tc>
          <w:tcPr>
            <w:tcW w:w="9350" w:type="dxa"/>
            <w:gridSpan w:val="6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Metryka dokumentu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rojket:</w:t>
            </w:r>
          </w:p>
        </w:tc>
        <w:tc>
          <w:tcPr>
            <w:tcW w:w="2977" w:type="dxa"/>
            <w:gridSpan w:val="3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raca inżynierska</w:t>
            </w: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Firma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olitechnika Warszawska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Nazwa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naliza biznesowa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Temat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naliza biznesowa projektu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utor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Łukasz Dragan, Marcin Fusiara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lik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doc/Analiza.docx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Nr wersji:</w:t>
            </w:r>
          </w:p>
        </w:tc>
        <w:tc>
          <w:tcPr>
            <w:tcW w:w="1134" w:type="dxa"/>
            <w:vAlign w:val="center"/>
          </w:tcPr>
          <w:p w:rsidR="002E138A" w:rsidRPr="00CD621F" w:rsidRDefault="002E138A" w:rsidP="00756DE5">
            <w:pPr>
              <w:rPr>
                <w:lang w:val="pl-PL"/>
              </w:rPr>
            </w:pPr>
            <w:r w:rsidRPr="00CD621F">
              <w:rPr>
                <w:lang w:val="pl-PL"/>
              </w:rPr>
              <w:t>1.0</w:t>
            </w:r>
            <w:r w:rsidR="00B01A7C">
              <w:rPr>
                <w:lang w:val="pl-PL"/>
              </w:rPr>
              <w:t>4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Status:</w:t>
            </w:r>
          </w:p>
        </w:tc>
        <w:tc>
          <w:tcPr>
            <w:tcW w:w="993" w:type="dxa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roboczy</w:t>
            </w: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Data sporządzenia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111A1A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</w:t>
            </w:r>
            <w:r w:rsidR="00111A1A">
              <w:rPr>
                <w:lang w:val="pl-PL"/>
              </w:rPr>
              <w:t>0</w:t>
            </w:r>
          </w:p>
        </w:tc>
      </w:tr>
      <w:tr w:rsidR="002E138A" w:rsidRPr="00637837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Streszczenie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Celem dokumentu jest analiza biznesowa projektu pracy inżynierskiej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Zatwierdził:</w:t>
            </w:r>
          </w:p>
        </w:tc>
        <w:tc>
          <w:tcPr>
            <w:tcW w:w="2977" w:type="dxa"/>
            <w:gridSpan w:val="3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Data ostatniej modyfikacji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111A1A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</w:t>
            </w:r>
            <w:r w:rsidR="00C51F99">
              <w:rPr>
                <w:lang w:val="pl-PL"/>
              </w:rPr>
              <w:t>8</w:t>
            </w:r>
          </w:p>
        </w:tc>
      </w:tr>
    </w:tbl>
    <w:p w:rsidR="00485BC7" w:rsidRPr="00CD621F" w:rsidRDefault="00485BC7">
      <w:pPr>
        <w:rPr>
          <w:lang w:val="pl-P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4A471B" w:rsidRPr="00CD621F" w:rsidTr="004A471B">
        <w:tc>
          <w:tcPr>
            <w:tcW w:w="9350" w:type="dxa"/>
            <w:gridSpan w:val="4"/>
            <w:shd w:val="clear" w:color="auto" w:fill="D9D9D9" w:themeFill="background1" w:themeFillShade="D9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Historia zmian dokumentu</w:t>
            </w:r>
          </w:p>
        </w:tc>
      </w:tr>
      <w:tr w:rsidR="004A471B" w:rsidRPr="00CD621F" w:rsidTr="004A471B"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Wersja</w:t>
            </w:r>
          </w:p>
        </w:tc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Data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Kto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Opis</w:t>
            </w:r>
          </w:p>
        </w:tc>
      </w:tr>
      <w:tr w:rsidR="004A471B" w:rsidRPr="00CD621F" w:rsidTr="004A471B"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1.00</w:t>
            </w:r>
          </w:p>
        </w:tc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0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Wstępna analiza</w:t>
            </w:r>
          </w:p>
        </w:tc>
      </w:tr>
      <w:tr w:rsidR="00111A1A" w:rsidRPr="00637837" w:rsidTr="004A471B">
        <w:tc>
          <w:tcPr>
            <w:tcW w:w="2337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1.01</w:t>
            </w:r>
          </w:p>
        </w:tc>
        <w:tc>
          <w:tcPr>
            <w:tcW w:w="2337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2015-10-11</w:t>
            </w:r>
          </w:p>
        </w:tc>
        <w:tc>
          <w:tcPr>
            <w:tcW w:w="2338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Moduł dydaktyki i wymagania niefunkcjonalne</w:t>
            </w:r>
          </w:p>
        </w:tc>
      </w:tr>
      <w:tr w:rsidR="00200690" w:rsidRPr="00637837" w:rsidTr="004A471B">
        <w:tc>
          <w:tcPr>
            <w:tcW w:w="2337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1.02</w:t>
            </w:r>
          </w:p>
        </w:tc>
        <w:tc>
          <w:tcPr>
            <w:tcW w:w="2337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2015-10-11</w:t>
            </w:r>
          </w:p>
        </w:tc>
        <w:tc>
          <w:tcPr>
            <w:tcW w:w="2338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Moduł stron statycznych i Moduł administratora</w:t>
            </w:r>
          </w:p>
        </w:tc>
      </w:tr>
      <w:tr w:rsidR="00756DE5" w:rsidRPr="00637837" w:rsidTr="004A471B">
        <w:tc>
          <w:tcPr>
            <w:tcW w:w="2337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1.03</w:t>
            </w:r>
          </w:p>
        </w:tc>
        <w:tc>
          <w:tcPr>
            <w:tcW w:w="2337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2015-10-17</w:t>
            </w:r>
          </w:p>
        </w:tc>
        <w:tc>
          <w:tcPr>
            <w:tcW w:w="2338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Przypadki użycia w module dydaktyki</w:t>
            </w:r>
          </w:p>
        </w:tc>
      </w:tr>
      <w:tr w:rsidR="00B01A7C" w:rsidRPr="00637837" w:rsidTr="004A471B">
        <w:tc>
          <w:tcPr>
            <w:tcW w:w="2337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1.04</w:t>
            </w:r>
          </w:p>
        </w:tc>
        <w:tc>
          <w:tcPr>
            <w:tcW w:w="2337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2015-10-18</w:t>
            </w:r>
          </w:p>
        </w:tc>
        <w:tc>
          <w:tcPr>
            <w:tcW w:w="2338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Przypadki użycia w module administratora</w:t>
            </w:r>
          </w:p>
        </w:tc>
      </w:tr>
      <w:tr w:rsidR="00637837" w:rsidRPr="00637837" w:rsidTr="004A471B">
        <w:tc>
          <w:tcPr>
            <w:tcW w:w="2337" w:type="dxa"/>
          </w:tcPr>
          <w:p w:rsidR="00637837" w:rsidRDefault="00637837">
            <w:pPr>
              <w:rPr>
                <w:lang w:val="pl-PL"/>
              </w:rPr>
            </w:pPr>
            <w:r>
              <w:rPr>
                <w:lang w:val="pl-PL"/>
              </w:rPr>
              <w:t>1.05</w:t>
            </w:r>
          </w:p>
        </w:tc>
        <w:tc>
          <w:tcPr>
            <w:tcW w:w="2337" w:type="dxa"/>
          </w:tcPr>
          <w:p w:rsidR="00637837" w:rsidRDefault="00637837">
            <w:pPr>
              <w:rPr>
                <w:lang w:val="pl-PL"/>
              </w:rPr>
            </w:pPr>
            <w:r>
              <w:rPr>
                <w:lang w:val="pl-PL"/>
              </w:rPr>
              <w:t>2015-10-22</w:t>
            </w:r>
          </w:p>
        </w:tc>
        <w:tc>
          <w:tcPr>
            <w:tcW w:w="2338" w:type="dxa"/>
          </w:tcPr>
          <w:p w:rsidR="00637837" w:rsidRDefault="00637837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637837" w:rsidRDefault="00637837">
            <w:pPr>
              <w:rPr>
                <w:lang w:val="pl-PL"/>
              </w:rPr>
            </w:pPr>
            <w:r>
              <w:rPr>
                <w:lang w:val="pl-PL"/>
              </w:rPr>
              <w:t>Przypadki użycia cd.</w:t>
            </w:r>
            <w:bookmarkStart w:id="0" w:name="_GoBack"/>
            <w:bookmarkEnd w:id="0"/>
          </w:p>
        </w:tc>
      </w:tr>
    </w:tbl>
    <w:p w:rsidR="00C36CEB" w:rsidRPr="00CD621F" w:rsidRDefault="00C36CEB">
      <w:pPr>
        <w:pStyle w:val="TOCHeading"/>
        <w:rPr>
          <w:lang w:val="pl-PL"/>
        </w:rPr>
      </w:pPr>
    </w:p>
    <w:p w:rsidR="00C36CEB" w:rsidRPr="00CD621F" w:rsidRDefault="00C36CEB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pl-PL"/>
        </w:rPr>
      </w:pPr>
      <w:r w:rsidRPr="00CD621F">
        <w:rPr>
          <w:lang w:val="pl-PL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color w:val="auto"/>
          <w:sz w:val="22"/>
          <w:szCs w:val="22"/>
        </w:rPr>
        <w:id w:val="1674839577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200690" w:rsidRDefault="00200690">
          <w:pPr>
            <w:pStyle w:val="TOCHeading"/>
          </w:pPr>
          <w:proofErr w:type="spellStart"/>
          <w:r>
            <w:t>Spis</w:t>
          </w:r>
          <w:proofErr w:type="spellEnd"/>
          <w:r>
            <w:t xml:space="preserve"> </w:t>
          </w:r>
          <w:proofErr w:type="spellStart"/>
          <w:r>
            <w:t>treści</w:t>
          </w:r>
          <w:proofErr w:type="spellEnd"/>
        </w:p>
        <w:p w:rsidR="00A56824" w:rsidRDefault="0020069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2342956" w:history="1">
            <w:r w:rsidR="00A56824" w:rsidRPr="00597093">
              <w:rPr>
                <w:rStyle w:val="Hyperlink"/>
                <w:noProof/>
                <w:lang w:val="pl-PL"/>
              </w:rPr>
              <w:t>1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yperlink"/>
                <w:noProof/>
                <w:lang w:val="pl-PL"/>
              </w:rPr>
              <w:t>Streszczenie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56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2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B5576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57" w:history="1">
            <w:r w:rsidR="00A56824" w:rsidRPr="00597093">
              <w:rPr>
                <w:rStyle w:val="Hyperlink"/>
                <w:noProof/>
                <w:lang w:val="pl-PL"/>
              </w:rPr>
              <w:t>2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yperlink"/>
                <w:noProof/>
                <w:lang w:val="pl-PL"/>
              </w:rPr>
              <w:t>Słownik pojęć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57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2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B5576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58" w:history="1">
            <w:r w:rsidR="00A56824" w:rsidRPr="00597093">
              <w:rPr>
                <w:rStyle w:val="Hyperlink"/>
                <w:noProof/>
                <w:lang w:val="pl-PL"/>
              </w:rPr>
              <w:t>3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yperlink"/>
                <w:noProof/>
                <w:lang w:val="pl-PL"/>
              </w:rPr>
              <w:t>Model przypadków użycia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58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2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B5576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59" w:history="1">
            <w:r w:rsidR="00A56824" w:rsidRPr="00597093">
              <w:rPr>
                <w:rStyle w:val="Hyperlink"/>
                <w:noProof/>
                <w:lang w:val="pl-PL"/>
              </w:rPr>
              <w:t>4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yperlink"/>
                <w:noProof/>
                <w:lang w:val="pl-PL"/>
              </w:rPr>
              <w:t>Wymagania funkcjonalne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59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2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B5576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60" w:history="1">
            <w:r w:rsidR="00A56824" w:rsidRPr="00597093">
              <w:rPr>
                <w:rStyle w:val="Hyperlink"/>
                <w:noProof/>
                <w:lang w:val="pl-PL"/>
              </w:rPr>
              <w:t>4.1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yperlink"/>
                <w:noProof/>
                <w:lang w:val="pl-PL"/>
              </w:rPr>
              <w:t>Moduł forum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60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2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B5576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61" w:history="1">
            <w:r w:rsidR="00A56824" w:rsidRPr="00597093">
              <w:rPr>
                <w:rStyle w:val="Hyperlink"/>
                <w:noProof/>
                <w:lang w:val="pl-PL"/>
              </w:rPr>
              <w:t>4.2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yperlink"/>
                <w:noProof/>
                <w:lang w:val="pl-PL"/>
              </w:rPr>
              <w:t>Moduł stron statycznych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61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2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B5576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62" w:history="1">
            <w:r w:rsidR="00A56824" w:rsidRPr="00597093">
              <w:rPr>
                <w:rStyle w:val="Hyperlink"/>
                <w:noProof/>
                <w:lang w:val="pl-PL"/>
              </w:rPr>
              <w:t>4.3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yperlink"/>
                <w:noProof/>
                <w:lang w:val="pl-PL"/>
              </w:rPr>
              <w:t>Moduł dydaktyki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62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3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B5576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63" w:history="1">
            <w:r w:rsidR="00A56824" w:rsidRPr="00597093">
              <w:rPr>
                <w:rStyle w:val="Hyperlink"/>
                <w:noProof/>
                <w:lang w:val="pl-PL"/>
              </w:rPr>
              <w:t>4.4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yperlink"/>
                <w:noProof/>
                <w:lang w:val="pl-PL"/>
              </w:rPr>
              <w:t>Moduł administratora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63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3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B5576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64" w:history="1">
            <w:r w:rsidR="00A56824" w:rsidRPr="00597093">
              <w:rPr>
                <w:rStyle w:val="Hyperlink"/>
                <w:noProof/>
                <w:lang w:val="pl-PL"/>
              </w:rPr>
              <w:t>5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yperlink"/>
                <w:noProof/>
                <w:lang w:val="pl-PL"/>
              </w:rPr>
              <w:t>Wymagania niefunkcjonalne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64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4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B5576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65" w:history="1">
            <w:r w:rsidR="00A56824" w:rsidRPr="00597093">
              <w:rPr>
                <w:rStyle w:val="Hyperlink"/>
                <w:noProof/>
                <w:lang w:val="pl-PL"/>
              </w:rPr>
              <w:t>6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yperlink"/>
                <w:noProof/>
                <w:lang w:val="pl-PL"/>
              </w:rPr>
              <w:t>Specyfikacja uzupełniająca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65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4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200690" w:rsidRDefault="00200690">
          <w:r>
            <w:rPr>
              <w:b/>
              <w:bCs/>
              <w:noProof/>
            </w:rPr>
            <w:fldChar w:fldCharType="end"/>
          </w:r>
        </w:p>
      </w:sdtContent>
    </w:sdt>
    <w:p w:rsidR="002E138A" w:rsidRPr="00CD621F" w:rsidRDefault="002E138A">
      <w:pPr>
        <w:rPr>
          <w:lang w:val="pl-PL"/>
        </w:rPr>
      </w:pPr>
    </w:p>
    <w:p w:rsidR="00C36CEB" w:rsidRDefault="00C36CEB" w:rsidP="00C36CEB">
      <w:pPr>
        <w:pStyle w:val="Heading1"/>
        <w:rPr>
          <w:lang w:val="pl-PL"/>
        </w:rPr>
      </w:pPr>
      <w:bookmarkStart w:id="1" w:name="_Toc432342956"/>
      <w:r w:rsidRPr="00CD621F">
        <w:rPr>
          <w:lang w:val="pl-PL"/>
        </w:rPr>
        <w:t>Streszczenie</w:t>
      </w:r>
      <w:bookmarkEnd w:id="1"/>
    </w:p>
    <w:p w:rsidR="007774A5" w:rsidRDefault="005A6973" w:rsidP="005A6973">
      <w:pPr>
        <w:rPr>
          <w:lang w:val="pl-PL"/>
        </w:rPr>
      </w:pPr>
      <w:r>
        <w:rPr>
          <w:lang w:val="pl-PL"/>
        </w:rPr>
        <w:t xml:space="preserve">Poniższy dokument opisuje zbiór wymagań funkcjonalnych i niefunkcjonalnych dostępnych w systemie i stanowi podstawę do zbudowania systemu, który jest przedmiotem naszej pracy inżynierskiej. System został podzielony na cztery moduły: forum, stron statycznych, dydaktyki oraz administratora. </w:t>
      </w:r>
      <w:r w:rsidR="007774A5">
        <w:rPr>
          <w:lang w:val="pl-PL"/>
        </w:rPr>
        <w:t xml:space="preserve">Moduł forum dotyczy części serwisu, w której zarejestrowani użytkownicy będą mogli swobodnie wypowiadać się na tematy związane z uczelnią i nie tylko. Moduł stron statycznych opisuje funkcjonalności związane ze konfigurowaniem i wyświetlaniem podstron dostępnych w systemie. Moduł dydaktyki jest specyficzną częścią systemu ściśle związaną z obszarem wykorzystania aplikacji tj. określa sposób konfiguracji i sposób prezentacji nauczanych przedmiotów. </w:t>
      </w:r>
      <w:r w:rsidR="007774A5">
        <w:rPr>
          <w:lang w:val="pl-PL"/>
        </w:rPr>
        <w:br/>
        <w:t>W rozdziale „Wymagania niefunkcjonalne” zawarte zostały pojęcia związane z bezpieczeństwem, autoryzacją oraz wymaganiami systemowymi.</w:t>
      </w:r>
    </w:p>
    <w:p w:rsidR="00C86EFE" w:rsidRDefault="00183416" w:rsidP="00C86EFE">
      <w:pPr>
        <w:pStyle w:val="Heading1"/>
        <w:rPr>
          <w:lang w:val="pl-PL"/>
        </w:rPr>
      </w:pPr>
      <w:r>
        <w:rPr>
          <w:lang w:val="pl-PL"/>
        </w:rPr>
        <w:t>Cel systemu</w:t>
      </w:r>
    </w:p>
    <w:p w:rsidR="00183416" w:rsidRDefault="00183416" w:rsidP="00B22F59">
      <w:pPr>
        <w:spacing w:after="200" w:line="276" w:lineRule="auto"/>
      </w:pPr>
      <w:r w:rsidRPr="00B22F59">
        <w:rPr>
          <w:lang w:val="pl-PL"/>
        </w:rPr>
        <w:t>Celem systemu jest ułatwienie komunikacji pomiędzy nauczycielami a uczniami. System pełni następujące role:</w:t>
      </w:r>
    </w:p>
    <w:p w:rsidR="00183416" w:rsidRDefault="00183416" w:rsidP="00B22F59">
      <w:pPr>
        <w:pStyle w:val="ListParagraph"/>
        <w:numPr>
          <w:ilvl w:val="0"/>
          <w:numId w:val="14"/>
        </w:numPr>
        <w:spacing w:after="200" w:line="276" w:lineRule="auto"/>
      </w:pPr>
      <w:proofErr w:type="spellStart"/>
      <w:r>
        <w:t>informacyjną</w:t>
      </w:r>
      <w:proofErr w:type="spellEnd"/>
      <w:r>
        <w:t>,</w:t>
      </w:r>
    </w:p>
    <w:p w:rsidR="00183416" w:rsidRDefault="00183416" w:rsidP="00B22F59">
      <w:pPr>
        <w:pStyle w:val="ListParagraph"/>
        <w:numPr>
          <w:ilvl w:val="0"/>
          <w:numId w:val="14"/>
        </w:numPr>
        <w:spacing w:after="200" w:line="276" w:lineRule="auto"/>
      </w:pPr>
      <w:proofErr w:type="spellStart"/>
      <w:r>
        <w:t>obsługę</w:t>
      </w:r>
      <w:proofErr w:type="spellEnd"/>
      <w:r>
        <w:t xml:space="preserve"> </w:t>
      </w:r>
      <w:proofErr w:type="spellStart"/>
      <w:r>
        <w:t>dydaktyki</w:t>
      </w:r>
      <w:proofErr w:type="spellEnd"/>
    </w:p>
    <w:p w:rsidR="00B22F59" w:rsidRDefault="00183416" w:rsidP="00B22F59">
      <w:pPr>
        <w:pStyle w:val="ListParagraph"/>
        <w:numPr>
          <w:ilvl w:val="0"/>
          <w:numId w:val="14"/>
        </w:numPr>
        <w:spacing w:after="200" w:line="276" w:lineRule="auto"/>
      </w:pPr>
      <w:r>
        <w:t>forum</w:t>
      </w:r>
    </w:p>
    <w:p w:rsidR="008F46F7" w:rsidRDefault="008F46F7" w:rsidP="009745B2">
      <w:pPr>
        <w:spacing w:after="200" w:line="276" w:lineRule="auto"/>
      </w:pPr>
      <w:r>
        <w:t xml:space="preserve">TODO: </w:t>
      </w:r>
      <w:proofErr w:type="spellStart"/>
      <w:proofErr w:type="gramStart"/>
      <w:r>
        <w:t>Łukasz</w:t>
      </w:r>
      <w:proofErr w:type="spellEnd"/>
      <w:proofErr w:type="gramEnd"/>
      <w:r>
        <w:t xml:space="preserve"> </w:t>
      </w:r>
    </w:p>
    <w:p w:rsidR="009745B2" w:rsidRPr="000D06C0" w:rsidRDefault="008F46F7" w:rsidP="009745B2">
      <w:pPr>
        <w:spacing w:after="200" w:line="276" w:lineRule="auto"/>
        <w:rPr>
          <w:lang w:val="pl-PL"/>
        </w:rPr>
      </w:pPr>
      <w:r w:rsidRPr="000D06C0">
        <w:rPr>
          <w:lang w:val="pl-PL"/>
        </w:rPr>
        <w:t>Co by się stało, gdyby system nie powstał</w:t>
      </w:r>
    </w:p>
    <w:p w:rsidR="00C36CEB" w:rsidRPr="00CD621F" w:rsidRDefault="00C36CEB" w:rsidP="00C36CEB">
      <w:pPr>
        <w:pStyle w:val="Heading1"/>
        <w:rPr>
          <w:lang w:val="pl-PL"/>
        </w:rPr>
      </w:pPr>
      <w:bookmarkStart w:id="2" w:name="_Toc432342957"/>
      <w:r w:rsidRPr="00CD621F">
        <w:rPr>
          <w:lang w:val="pl-PL"/>
        </w:rPr>
        <w:lastRenderedPageBreak/>
        <w:t>Słownik pojęć</w:t>
      </w:r>
      <w:bookmarkEnd w:id="2"/>
    </w:p>
    <w:p w:rsidR="00C36CEB" w:rsidRPr="00CD621F" w:rsidRDefault="00C36CEB" w:rsidP="00404CFC">
      <w:pPr>
        <w:pStyle w:val="BodyText"/>
        <w:rPr>
          <w:lang w:val="pl-PL"/>
        </w:rPr>
      </w:pPr>
      <w:r w:rsidRPr="00CD621F">
        <w:rPr>
          <w:lang w:val="pl-PL"/>
        </w:rPr>
        <w:t xml:space="preserve">TODO: </w:t>
      </w:r>
      <w:r w:rsidR="003C638D" w:rsidRPr="00CD621F">
        <w:rPr>
          <w:lang w:val="pl-PL"/>
        </w:rPr>
        <w:t>Marcin</w:t>
      </w:r>
    </w:p>
    <w:p w:rsidR="00C36CEB" w:rsidRPr="00CD621F" w:rsidRDefault="00C36CEB" w:rsidP="00C36CEB">
      <w:pPr>
        <w:pStyle w:val="Heading1"/>
        <w:rPr>
          <w:lang w:val="pl-PL"/>
        </w:rPr>
      </w:pPr>
      <w:bookmarkStart w:id="3" w:name="_Toc432342959"/>
      <w:r w:rsidRPr="00CD621F">
        <w:rPr>
          <w:lang w:val="pl-PL"/>
        </w:rPr>
        <w:t>Wymagania funkcjonalne</w:t>
      </w:r>
      <w:bookmarkEnd w:id="3"/>
    </w:p>
    <w:p w:rsidR="00C36CEB" w:rsidRDefault="00C36CEB" w:rsidP="00C36CEB">
      <w:pPr>
        <w:pStyle w:val="Heading2"/>
        <w:rPr>
          <w:lang w:val="pl-PL"/>
        </w:rPr>
      </w:pPr>
      <w:bookmarkStart w:id="4" w:name="_Toc432342960"/>
      <w:r w:rsidRPr="00CD621F">
        <w:rPr>
          <w:lang w:val="pl-PL"/>
        </w:rPr>
        <w:t>Moduł forum</w:t>
      </w:r>
      <w:bookmarkEnd w:id="4"/>
    </w:p>
    <w:p w:rsidR="00C36CEB" w:rsidRDefault="008414E2" w:rsidP="008414E2">
      <w:pPr>
        <w:rPr>
          <w:lang w:val="pl-PL"/>
        </w:rPr>
      </w:pPr>
      <w:r>
        <w:rPr>
          <w:lang w:val="pl-PL"/>
        </w:rPr>
        <w:t>Moduł forum to część serwisu, w której zarejestrowani użytkownicy mogą wypowiadać się.</w:t>
      </w:r>
    </w:p>
    <w:p w:rsidR="008414E2" w:rsidRDefault="008414E2" w:rsidP="008414E2">
      <w:pPr>
        <w:pStyle w:val="Heading3"/>
        <w:rPr>
          <w:lang w:val="pl-PL"/>
        </w:rPr>
      </w:pPr>
      <w:r>
        <w:rPr>
          <w:lang w:val="pl-PL"/>
        </w:rPr>
        <w:t>Przypadek użycia: uzyskanie dostępu do forum</w:t>
      </w:r>
    </w:p>
    <w:p w:rsidR="008414E2" w:rsidRDefault="008414E2" w:rsidP="008414E2">
      <w:pPr>
        <w:pStyle w:val="ListParagraph"/>
        <w:numPr>
          <w:ilvl w:val="0"/>
          <w:numId w:val="9"/>
        </w:numPr>
        <w:rPr>
          <w:lang w:val="pl-PL"/>
        </w:rPr>
      </w:pPr>
      <w:r>
        <w:rPr>
          <w:lang w:val="pl-PL"/>
        </w:rPr>
        <w:t>Zaloguj się do systemu</w:t>
      </w:r>
    </w:p>
    <w:p w:rsidR="008414E2" w:rsidRPr="008414E2" w:rsidRDefault="008414E2" w:rsidP="008414E2">
      <w:pPr>
        <w:pStyle w:val="ListParagraph"/>
        <w:numPr>
          <w:ilvl w:val="0"/>
          <w:numId w:val="9"/>
        </w:numPr>
        <w:rPr>
          <w:lang w:val="pl-PL"/>
        </w:rPr>
      </w:pPr>
      <w:r>
        <w:rPr>
          <w:lang w:val="pl-PL"/>
        </w:rPr>
        <w:t>Kliknij zakładkę ‘forum’</w:t>
      </w:r>
    </w:p>
    <w:p w:rsidR="00C36CEB" w:rsidRPr="00CD621F" w:rsidRDefault="00C36CEB" w:rsidP="00C36CEB">
      <w:pPr>
        <w:pStyle w:val="Heading2"/>
        <w:rPr>
          <w:lang w:val="pl-PL"/>
        </w:rPr>
      </w:pPr>
      <w:bookmarkStart w:id="5" w:name="_Toc432342961"/>
      <w:r w:rsidRPr="00CD621F">
        <w:rPr>
          <w:lang w:val="pl-PL"/>
        </w:rPr>
        <w:t>Moduł stron statycznych</w:t>
      </w:r>
      <w:bookmarkEnd w:id="5"/>
    </w:p>
    <w:p w:rsidR="00D66E68" w:rsidRPr="009C3692" w:rsidRDefault="009C3692" w:rsidP="00404CFC">
      <w:pPr>
        <w:pStyle w:val="BodyText"/>
        <w:rPr>
          <w:lang w:val="pl-PL"/>
        </w:rPr>
      </w:pPr>
      <w:r>
        <w:rPr>
          <w:lang w:val="pl-PL"/>
        </w:rPr>
        <w:t>Modu</w:t>
      </w:r>
      <w:r w:rsidRPr="009C3692">
        <w:rPr>
          <w:lang w:val="pl-PL"/>
        </w:rPr>
        <w:t>ł odpowiedzialny za wyświetlanie wszystkich stron zdefiniowanych w systemie.</w:t>
      </w:r>
    </w:p>
    <w:p w:rsidR="009E2F79" w:rsidRDefault="009C3692" w:rsidP="00404CFC">
      <w:pPr>
        <w:pStyle w:val="BodyText"/>
        <w:rPr>
          <w:lang w:val="pl-PL"/>
        </w:rPr>
      </w:pPr>
      <w:r>
        <w:rPr>
          <w:lang w:val="pl-PL"/>
        </w:rPr>
        <w:t>Strona może mieć jeden z dwóch typów: kafelki lub dowolna zawartość</w:t>
      </w:r>
      <w:r w:rsidR="009E2F79">
        <w:rPr>
          <w:lang w:val="pl-PL"/>
        </w:rPr>
        <w:t>.</w:t>
      </w:r>
    </w:p>
    <w:p w:rsidR="009E2F79" w:rsidRDefault="009E2F79" w:rsidP="00404CFC">
      <w:pPr>
        <w:pStyle w:val="BodyText"/>
        <w:rPr>
          <w:lang w:val="pl-PL"/>
        </w:rPr>
      </w:pPr>
      <w:r>
        <w:rPr>
          <w:lang w:val="pl-PL"/>
        </w:rPr>
        <w:t xml:space="preserve">Strona typu kafelki – wyświetla w postaci kafelków ze zdjęciem lub bez odnośniki do podstron serwisu. Istnieje możliwość konfigurowania wyświetlanych kafelków na stronie poprzez powiązanie podstron serwisu (np. relacja rodzic – dziecko). Podczas tworzenia tego rodzaju strony powinna istnieć możliwość wybrania podstron, które będą na niej wyświetlane. </w:t>
      </w:r>
    </w:p>
    <w:p w:rsidR="009E2F79" w:rsidRDefault="009E2F79" w:rsidP="00404CFC">
      <w:pPr>
        <w:pStyle w:val="BodyText"/>
        <w:rPr>
          <w:lang w:val="pl-PL"/>
        </w:rPr>
      </w:pPr>
      <w:r>
        <w:rPr>
          <w:lang w:val="pl-PL"/>
        </w:rPr>
        <w:t>Strona typu dowolna zawartość -</w:t>
      </w:r>
      <w:r w:rsidR="009C3692">
        <w:rPr>
          <w:lang w:val="pl-PL"/>
        </w:rPr>
        <w:t xml:space="preserve"> edytowana za pomocą tagów html bądź w inny sposób umożliwiający</w:t>
      </w:r>
      <w:r>
        <w:rPr>
          <w:lang w:val="pl-PL"/>
        </w:rPr>
        <w:t xml:space="preserve"> szeroki zakres edycji</w:t>
      </w:r>
      <w:r w:rsidR="009C3692">
        <w:rPr>
          <w:lang w:val="pl-PL"/>
        </w:rPr>
        <w:t xml:space="preserve">. </w:t>
      </w:r>
      <w:r>
        <w:rPr>
          <w:lang w:val="pl-PL"/>
        </w:rPr>
        <w:t>Edytor ten powinien umożliwiać m.in. dodawanie tabelek, list, obrazków oraz tekstu.</w:t>
      </w:r>
    </w:p>
    <w:p w:rsidR="009E2F79" w:rsidRDefault="009E2F79" w:rsidP="00404CFC">
      <w:pPr>
        <w:pStyle w:val="BodyText"/>
        <w:rPr>
          <w:lang w:val="pl-PL"/>
        </w:rPr>
      </w:pPr>
      <w:r>
        <w:rPr>
          <w:lang w:val="pl-PL"/>
        </w:rPr>
        <w:t xml:space="preserve">Dostęp do tego typu </w:t>
      </w:r>
      <w:r w:rsidR="002F142C">
        <w:rPr>
          <w:lang w:val="pl-PL"/>
        </w:rPr>
        <w:t>pod</w:t>
      </w:r>
      <w:r w:rsidR="00D66E68">
        <w:rPr>
          <w:lang w:val="pl-PL"/>
        </w:rPr>
        <w:t>stron</w:t>
      </w:r>
      <w:r>
        <w:rPr>
          <w:lang w:val="pl-PL"/>
        </w:rPr>
        <w:t xml:space="preserve"> </w:t>
      </w:r>
      <w:r w:rsidR="00D66E68">
        <w:rPr>
          <w:lang w:val="pl-PL"/>
        </w:rPr>
        <w:t xml:space="preserve">możliwy poprzez wpisanie adresu w postaci </w:t>
      </w:r>
      <w:hyperlink r:id="rId9" w:history="1">
        <w:r w:rsidR="00265BB3" w:rsidRPr="00D41EAD">
          <w:rPr>
            <w:rStyle w:val="Hyperlink"/>
            <w:lang w:val="pl-PL"/>
          </w:rPr>
          <w:t>www.XXXXX.XX/nazwa_podstrony</w:t>
        </w:r>
      </w:hyperlink>
      <w:r w:rsidR="002F142C">
        <w:rPr>
          <w:lang w:val="pl-PL"/>
        </w:rPr>
        <w:t>.</w:t>
      </w:r>
    </w:p>
    <w:p w:rsidR="00D66E68" w:rsidRDefault="00D66E68" w:rsidP="00D66E68">
      <w:pPr>
        <w:pStyle w:val="Heading3"/>
        <w:rPr>
          <w:lang w:val="pl-PL"/>
        </w:rPr>
      </w:pPr>
      <w:r>
        <w:rPr>
          <w:lang w:val="pl-PL"/>
        </w:rPr>
        <w:t>Przypadek użycia: wyświetlanie stron</w:t>
      </w:r>
    </w:p>
    <w:p w:rsidR="00D66E68" w:rsidRPr="00D66E68" w:rsidRDefault="00D66E68" w:rsidP="00D66E68">
      <w:pPr>
        <w:pStyle w:val="ListParagraph"/>
        <w:numPr>
          <w:ilvl w:val="0"/>
          <w:numId w:val="15"/>
        </w:numPr>
        <w:rPr>
          <w:lang w:val="pl-PL"/>
        </w:rPr>
      </w:pPr>
      <w:r w:rsidRPr="00D66E68">
        <w:rPr>
          <w:lang w:val="pl-PL"/>
        </w:rPr>
        <w:t xml:space="preserve">Przejdź do strony </w:t>
      </w:r>
      <w:r>
        <w:rPr>
          <w:lang w:val="pl-PL"/>
        </w:rPr>
        <w:t>głównej</w:t>
      </w:r>
    </w:p>
    <w:p w:rsidR="00D66E68" w:rsidRDefault="00D66E68" w:rsidP="00D66E68">
      <w:pPr>
        <w:pStyle w:val="ListParagraph"/>
        <w:numPr>
          <w:ilvl w:val="0"/>
          <w:numId w:val="15"/>
        </w:numPr>
        <w:rPr>
          <w:lang w:val="pl-PL"/>
        </w:rPr>
      </w:pPr>
      <w:r>
        <w:rPr>
          <w:lang w:val="pl-PL"/>
        </w:rPr>
        <w:t>Zobacz informacje kontaktowe i przejrzyj zawartość strony</w:t>
      </w:r>
    </w:p>
    <w:p w:rsidR="00D66E68" w:rsidRPr="00D66E68" w:rsidRDefault="00D66E68" w:rsidP="00D66E68">
      <w:pPr>
        <w:pStyle w:val="ListParagraph"/>
        <w:numPr>
          <w:ilvl w:val="0"/>
          <w:numId w:val="15"/>
        </w:numPr>
        <w:rPr>
          <w:lang w:val="pl-PL"/>
        </w:rPr>
      </w:pPr>
      <w:r>
        <w:rPr>
          <w:lang w:val="pl-PL"/>
        </w:rPr>
        <w:t>Odwiedź wszystkie strony znajdujące się w menu nawigacyjnym (Historia, Skład osobowy, Badania naukowe, Dydaktyka, Plan zajęć</w:t>
      </w:r>
    </w:p>
    <w:p w:rsidR="00D66E68" w:rsidRDefault="00D66E68" w:rsidP="00D66E68">
      <w:pPr>
        <w:pStyle w:val="ListParagraph"/>
        <w:numPr>
          <w:ilvl w:val="0"/>
          <w:numId w:val="15"/>
        </w:numPr>
        <w:rPr>
          <w:lang w:val="pl-PL"/>
        </w:rPr>
      </w:pPr>
      <w:r w:rsidRPr="00D66E68">
        <w:rPr>
          <w:lang w:val="pl-PL"/>
        </w:rPr>
        <w:t>Wyjdź z serwisu</w:t>
      </w:r>
    </w:p>
    <w:p w:rsidR="00D66E68" w:rsidRDefault="00C51F99" w:rsidP="00C51F99">
      <w:pPr>
        <w:pStyle w:val="Heading3"/>
        <w:rPr>
          <w:lang w:val="pl-PL"/>
        </w:rPr>
      </w:pPr>
      <w:r>
        <w:rPr>
          <w:lang w:val="pl-PL"/>
        </w:rPr>
        <w:t>Przypadek użycia: zmiana języka na stronie</w:t>
      </w:r>
    </w:p>
    <w:p w:rsidR="00C51F99" w:rsidRPr="00C51F99" w:rsidRDefault="00C51F99" w:rsidP="00C51F99">
      <w:pPr>
        <w:pStyle w:val="ListParagraph"/>
        <w:numPr>
          <w:ilvl w:val="0"/>
          <w:numId w:val="20"/>
        </w:numPr>
        <w:rPr>
          <w:lang w:val="pl-PL"/>
        </w:rPr>
      </w:pPr>
      <w:r w:rsidRPr="00C51F99">
        <w:rPr>
          <w:lang w:val="pl-PL"/>
        </w:rPr>
        <w:t>Wybierz jedną z podstron z menu</w:t>
      </w:r>
    </w:p>
    <w:p w:rsidR="00C51F99" w:rsidRPr="00C51F99" w:rsidRDefault="00C51F99" w:rsidP="00C51F99">
      <w:pPr>
        <w:pStyle w:val="ListParagraph"/>
        <w:numPr>
          <w:ilvl w:val="0"/>
          <w:numId w:val="20"/>
        </w:numPr>
        <w:rPr>
          <w:lang w:val="pl-PL"/>
        </w:rPr>
      </w:pPr>
      <w:r w:rsidRPr="00C51F99">
        <w:rPr>
          <w:lang w:val="pl-PL"/>
        </w:rPr>
        <w:t>Wybierz język inny niż aktualny klikając na odpowiednią flagę</w:t>
      </w:r>
    </w:p>
    <w:p w:rsidR="00C51F99" w:rsidRDefault="00C51F99" w:rsidP="00C51F99">
      <w:pPr>
        <w:pStyle w:val="ListParagraph"/>
        <w:numPr>
          <w:ilvl w:val="0"/>
          <w:numId w:val="20"/>
        </w:numPr>
        <w:rPr>
          <w:lang w:val="pl-PL"/>
        </w:rPr>
      </w:pPr>
      <w:r w:rsidRPr="00C51F99">
        <w:rPr>
          <w:lang w:val="pl-PL"/>
        </w:rPr>
        <w:t>Zaobserwuj zmianę języka wyświetlanych treści</w:t>
      </w:r>
    </w:p>
    <w:p w:rsidR="00C51F99" w:rsidRPr="00C51F99" w:rsidRDefault="00C51F99" w:rsidP="00C51F99">
      <w:pPr>
        <w:rPr>
          <w:lang w:val="pl-PL"/>
        </w:rPr>
      </w:pPr>
    </w:p>
    <w:p w:rsidR="00C36CEB" w:rsidRDefault="00C36CEB" w:rsidP="00C36CEB">
      <w:pPr>
        <w:pStyle w:val="Heading2"/>
        <w:rPr>
          <w:lang w:val="pl-PL"/>
        </w:rPr>
      </w:pPr>
      <w:bookmarkStart w:id="6" w:name="_Toc432342962"/>
      <w:r w:rsidRPr="00CD621F">
        <w:rPr>
          <w:lang w:val="pl-PL"/>
        </w:rPr>
        <w:t>Moduł dydaktyki</w:t>
      </w:r>
      <w:bookmarkEnd w:id="6"/>
    </w:p>
    <w:p w:rsidR="00EF0830" w:rsidRPr="00CD621F" w:rsidRDefault="00EF0830" w:rsidP="00EF0830">
      <w:pPr>
        <w:pStyle w:val="BodyText"/>
        <w:rPr>
          <w:lang w:val="pl-PL"/>
        </w:rPr>
      </w:pPr>
      <w:r>
        <w:rPr>
          <w:lang w:val="pl-PL"/>
        </w:rPr>
        <w:t xml:space="preserve">Moduł </w:t>
      </w:r>
      <w:r w:rsidRPr="00CD621F">
        <w:rPr>
          <w:lang w:val="pl-PL"/>
        </w:rPr>
        <w:t>służy udostępnianiu przez nauczyciela informacji dla studentów.</w:t>
      </w:r>
    </w:p>
    <w:p w:rsidR="00EF0830" w:rsidRPr="00CD621F" w:rsidRDefault="00EF0830" w:rsidP="00EF0830">
      <w:pPr>
        <w:pStyle w:val="BodyText"/>
        <w:rPr>
          <w:lang w:val="pl-PL"/>
        </w:rPr>
      </w:pPr>
      <w:r w:rsidRPr="00CD621F">
        <w:rPr>
          <w:lang w:val="pl-PL"/>
        </w:rPr>
        <w:t>Informacje są dostępne z widoku przedmiotu. Przedmioty są pogrupowane w semestry zlokalizowane w zakładce ‘dydaktyka’.</w:t>
      </w:r>
    </w:p>
    <w:p w:rsidR="00EF0830" w:rsidRPr="00CD621F" w:rsidRDefault="00EF0830" w:rsidP="00EF0830">
      <w:pPr>
        <w:pStyle w:val="BodyText"/>
        <w:rPr>
          <w:lang w:val="pl-PL"/>
        </w:rPr>
      </w:pPr>
      <w:r w:rsidRPr="00CD621F">
        <w:rPr>
          <w:lang w:val="pl-PL"/>
        </w:rPr>
        <w:lastRenderedPageBreak/>
        <w:t>Warunki wstępne: użytkownik musi być zautoryzowany jako użytkownik o jednej z poniższych ról:</w:t>
      </w:r>
    </w:p>
    <w:p w:rsidR="00EF0830" w:rsidRPr="00CD621F" w:rsidRDefault="00EF0830" w:rsidP="00EF0830">
      <w:pPr>
        <w:pStyle w:val="BodyText"/>
        <w:rPr>
          <w:lang w:val="pl-PL"/>
        </w:rPr>
      </w:pPr>
      <w:r w:rsidRPr="00CD621F">
        <w:rPr>
          <w:lang w:val="pl-PL"/>
        </w:rPr>
        <w:t>Perspektywa nauczyciela.</w:t>
      </w:r>
    </w:p>
    <w:p w:rsidR="00EF0830" w:rsidRPr="00CD621F" w:rsidRDefault="00EF0830" w:rsidP="00EF0830">
      <w:pPr>
        <w:pStyle w:val="BodyText"/>
        <w:rPr>
          <w:lang w:val="pl-PL"/>
        </w:rPr>
      </w:pPr>
      <w:r w:rsidRPr="00CD621F">
        <w:rPr>
          <w:lang w:val="pl-PL"/>
        </w:rPr>
        <w:t>Możliwość umieszczania i edycji:</w:t>
      </w:r>
    </w:p>
    <w:p w:rsidR="00EF0830" w:rsidRPr="00CD621F" w:rsidRDefault="00EF0830" w:rsidP="00EF0830">
      <w:pPr>
        <w:pStyle w:val="ListParagraph"/>
        <w:numPr>
          <w:ilvl w:val="0"/>
          <w:numId w:val="5"/>
        </w:numPr>
        <w:rPr>
          <w:lang w:val="pl-PL"/>
        </w:rPr>
      </w:pPr>
      <w:r w:rsidRPr="00CD621F">
        <w:rPr>
          <w:lang w:val="pl-PL"/>
        </w:rPr>
        <w:t>wpisu w aktualnościach,</w:t>
      </w:r>
    </w:p>
    <w:p w:rsidR="00EF0830" w:rsidRPr="00CD621F" w:rsidRDefault="00EF0830" w:rsidP="00EF0830">
      <w:pPr>
        <w:pStyle w:val="ListParagraph"/>
        <w:numPr>
          <w:ilvl w:val="0"/>
          <w:numId w:val="5"/>
        </w:numPr>
        <w:rPr>
          <w:lang w:val="pl-PL"/>
        </w:rPr>
      </w:pPr>
      <w:r w:rsidRPr="00CD621F">
        <w:rPr>
          <w:lang w:val="pl-PL"/>
        </w:rPr>
        <w:t>planu zajęć dydaktycznych,</w:t>
      </w:r>
    </w:p>
    <w:p w:rsidR="00EF0830" w:rsidRPr="00CD621F" w:rsidRDefault="00EF0830" w:rsidP="00EF0830">
      <w:pPr>
        <w:pStyle w:val="ListParagraph"/>
        <w:numPr>
          <w:ilvl w:val="0"/>
          <w:numId w:val="5"/>
        </w:numPr>
        <w:rPr>
          <w:lang w:val="pl-PL"/>
        </w:rPr>
      </w:pPr>
      <w:r w:rsidRPr="00CD621F">
        <w:rPr>
          <w:lang w:val="pl-PL"/>
        </w:rPr>
        <w:t>sylabusu,</w:t>
      </w:r>
    </w:p>
    <w:p w:rsidR="00EF0830" w:rsidRPr="00CD621F" w:rsidRDefault="00EF0830" w:rsidP="00EF0830">
      <w:pPr>
        <w:rPr>
          <w:lang w:val="pl-PL"/>
        </w:rPr>
      </w:pPr>
      <w:r w:rsidRPr="00CD621F">
        <w:rPr>
          <w:lang w:val="pl-PL"/>
        </w:rPr>
        <w:t>materiałów dydaktycznych w postaci plików</w:t>
      </w:r>
      <w:r>
        <w:rPr>
          <w:lang w:val="pl-PL"/>
        </w:rPr>
        <w:t xml:space="preserve"> </w:t>
      </w:r>
      <w:r w:rsidRPr="00CD621F">
        <w:rPr>
          <w:lang w:val="pl-PL"/>
        </w:rPr>
        <w:t>Dostęp do spisu własnych przedmiotów.</w:t>
      </w:r>
      <w:r>
        <w:rPr>
          <w:lang w:val="pl-PL"/>
        </w:rPr>
        <w:t xml:space="preserve">  </w:t>
      </w:r>
      <w:r w:rsidRPr="00CD621F">
        <w:rPr>
          <w:lang w:val="pl-PL"/>
        </w:rPr>
        <w:t>Perspektywa ucznia.</w:t>
      </w:r>
    </w:p>
    <w:p w:rsidR="00EF0830" w:rsidRPr="00CD621F" w:rsidRDefault="00EF0830" w:rsidP="00EF0830">
      <w:pPr>
        <w:pStyle w:val="BodyText"/>
        <w:rPr>
          <w:lang w:val="pl-PL"/>
        </w:rPr>
      </w:pPr>
      <w:r w:rsidRPr="00CD621F">
        <w:rPr>
          <w:lang w:val="pl-PL"/>
        </w:rPr>
        <w:t>Możliwość odczytu na stronie:</w:t>
      </w:r>
    </w:p>
    <w:p w:rsidR="00EF0830" w:rsidRPr="00CD621F" w:rsidRDefault="00EF0830" w:rsidP="00EF0830">
      <w:pPr>
        <w:pStyle w:val="ListParagraph"/>
        <w:numPr>
          <w:ilvl w:val="0"/>
          <w:numId w:val="6"/>
        </w:numPr>
        <w:rPr>
          <w:lang w:val="pl-PL"/>
        </w:rPr>
      </w:pPr>
      <w:r w:rsidRPr="00CD621F">
        <w:rPr>
          <w:lang w:val="pl-PL"/>
        </w:rPr>
        <w:t>wpisu w aktualnościach</w:t>
      </w:r>
    </w:p>
    <w:p w:rsidR="00EF0830" w:rsidRPr="00CD621F" w:rsidRDefault="00EF0830" w:rsidP="00EF0830">
      <w:pPr>
        <w:pStyle w:val="ListParagraph"/>
        <w:numPr>
          <w:ilvl w:val="0"/>
          <w:numId w:val="6"/>
        </w:numPr>
        <w:rPr>
          <w:lang w:val="pl-PL"/>
        </w:rPr>
      </w:pPr>
      <w:r w:rsidRPr="00CD621F">
        <w:rPr>
          <w:lang w:val="pl-PL"/>
        </w:rPr>
        <w:t>planu zajęć dydaktycznych</w:t>
      </w:r>
    </w:p>
    <w:p w:rsidR="00EF0830" w:rsidRPr="00CD621F" w:rsidRDefault="00EF0830" w:rsidP="00EF0830">
      <w:pPr>
        <w:pStyle w:val="ListParagraph"/>
        <w:numPr>
          <w:ilvl w:val="0"/>
          <w:numId w:val="6"/>
        </w:numPr>
        <w:rPr>
          <w:lang w:val="pl-PL"/>
        </w:rPr>
      </w:pPr>
      <w:r w:rsidRPr="00CD621F">
        <w:rPr>
          <w:lang w:val="pl-PL"/>
        </w:rPr>
        <w:t>sylabusu,</w:t>
      </w:r>
    </w:p>
    <w:p w:rsidR="00EF0830" w:rsidRPr="00CD621F" w:rsidRDefault="00EF0830" w:rsidP="00EF0830">
      <w:pPr>
        <w:pStyle w:val="ListParagraph"/>
        <w:numPr>
          <w:ilvl w:val="0"/>
          <w:numId w:val="6"/>
        </w:numPr>
        <w:rPr>
          <w:lang w:val="pl-PL"/>
        </w:rPr>
      </w:pPr>
      <w:r w:rsidRPr="00CD621F">
        <w:rPr>
          <w:lang w:val="pl-PL"/>
        </w:rPr>
        <w:t>listy plików zamieszczonych przez nauczyciela.</w:t>
      </w:r>
    </w:p>
    <w:p w:rsidR="00EF0830" w:rsidRPr="00CD621F" w:rsidRDefault="00EF0830" w:rsidP="00EF0830">
      <w:pPr>
        <w:pStyle w:val="BodyText"/>
        <w:rPr>
          <w:lang w:val="pl-PL"/>
        </w:rPr>
      </w:pPr>
      <w:r w:rsidRPr="00CD621F">
        <w:rPr>
          <w:lang w:val="pl-PL"/>
        </w:rPr>
        <w:t>Możliwość pobrania:</w:t>
      </w:r>
    </w:p>
    <w:p w:rsidR="00EF0830" w:rsidRPr="00CD621F" w:rsidRDefault="00EF0830" w:rsidP="00EF0830">
      <w:pPr>
        <w:rPr>
          <w:lang w:val="pl-PL"/>
        </w:rPr>
      </w:pPr>
      <w:r w:rsidRPr="00CD621F">
        <w:rPr>
          <w:lang w:val="pl-PL"/>
        </w:rPr>
        <w:t>materiałów dydaktycznych w postaci plików</w:t>
      </w:r>
      <w:r>
        <w:rPr>
          <w:lang w:val="pl-PL"/>
        </w:rPr>
        <w:t xml:space="preserve"> </w:t>
      </w:r>
      <w:r w:rsidRPr="00CD621F">
        <w:rPr>
          <w:lang w:val="pl-PL"/>
        </w:rPr>
        <w:t>Perspektywa administratora:</w:t>
      </w:r>
    </w:p>
    <w:p w:rsidR="00EF0830" w:rsidRPr="00CD621F" w:rsidRDefault="00EF0830" w:rsidP="00EF0830">
      <w:pPr>
        <w:pStyle w:val="BodyText"/>
        <w:rPr>
          <w:lang w:val="pl-PL"/>
        </w:rPr>
      </w:pPr>
      <w:r w:rsidRPr="00CD621F">
        <w:rPr>
          <w:lang w:val="pl-PL"/>
        </w:rPr>
        <w:t>Zawiera wszystkie możliwości z perspektywy nauczyciela z tą różnicą, iż ma dostęp do spisu wszystkich przedmiotów.</w:t>
      </w:r>
    </w:p>
    <w:p w:rsidR="00EF0830" w:rsidRPr="00EF0830" w:rsidRDefault="00EF0830" w:rsidP="00EF0830">
      <w:pPr>
        <w:pStyle w:val="BodyText"/>
        <w:rPr>
          <w:lang w:val="pl-PL"/>
        </w:rPr>
      </w:pPr>
      <w:r w:rsidRPr="00CD621F">
        <w:rPr>
          <w:lang w:val="pl-PL"/>
        </w:rPr>
        <w:t>Ma możliwość dodania/usunięcia przedmiotu i nadania/odebrania nauczycielowi praw do zarządzania przedmiotem. Ma możliwość przeniesienia przedmiotu pomiędzy semestrami.</w:t>
      </w:r>
    </w:p>
    <w:p w:rsidR="008414E2" w:rsidRDefault="008414E2" w:rsidP="008414E2">
      <w:pPr>
        <w:pStyle w:val="Heading3"/>
        <w:rPr>
          <w:lang w:val="pl-PL"/>
        </w:rPr>
      </w:pPr>
      <w:r>
        <w:rPr>
          <w:lang w:val="pl-PL"/>
        </w:rPr>
        <w:t>Przypadek użycia: edycja strony przedmiotu przez nauczyciela</w:t>
      </w:r>
    </w:p>
    <w:p w:rsidR="004A22D1" w:rsidRDefault="004A22D1" w:rsidP="004A22D1">
      <w:pPr>
        <w:pStyle w:val="ListParagraph"/>
        <w:numPr>
          <w:ilvl w:val="0"/>
          <w:numId w:val="10"/>
        </w:numPr>
        <w:rPr>
          <w:lang w:val="pl-PL"/>
        </w:rPr>
      </w:pPr>
      <w:r>
        <w:rPr>
          <w:lang w:val="pl-PL"/>
        </w:rPr>
        <w:t>Zaloguj się jako nauczyciel</w:t>
      </w:r>
    </w:p>
    <w:p w:rsidR="004A22D1" w:rsidRDefault="00326A78" w:rsidP="004A22D1">
      <w:pPr>
        <w:pStyle w:val="ListParagraph"/>
        <w:numPr>
          <w:ilvl w:val="0"/>
          <w:numId w:val="10"/>
        </w:numPr>
        <w:rPr>
          <w:lang w:val="pl-PL"/>
        </w:rPr>
      </w:pPr>
      <w:r>
        <w:rPr>
          <w:lang w:val="pl-PL"/>
        </w:rPr>
        <w:t>Otwórz widok przedmiotu</w:t>
      </w:r>
    </w:p>
    <w:p w:rsidR="004A22D1" w:rsidRDefault="004A22D1" w:rsidP="004A22D1">
      <w:pPr>
        <w:pStyle w:val="ListParagraph"/>
        <w:numPr>
          <w:ilvl w:val="0"/>
          <w:numId w:val="10"/>
        </w:numPr>
        <w:rPr>
          <w:lang w:val="pl-PL"/>
        </w:rPr>
      </w:pPr>
      <w:r>
        <w:rPr>
          <w:lang w:val="pl-PL"/>
        </w:rPr>
        <w:t>Edytuj wybraną sekcję</w:t>
      </w:r>
    </w:p>
    <w:p w:rsidR="004A22D1" w:rsidRDefault="004A22D1" w:rsidP="004A22D1">
      <w:pPr>
        <w:pStyle w:val="ListParagraph"/>
        <w:numPr>
          <w:ilvl w:val="1"/>
          <w:numId w:val="10"/>
        </w:numPr>
        <w:rPr>
          <w:lang w:val="pl-PL"/>
        </w:rPr>
      </w:pPr>
      <w:r>
        <w:rPr>
          <w:lang w:val="pl-PL"/>
        </w:rPr>
        <w:t>dodaj/usuń plik</w:t>
      </w:r>
    </w:p>
    <w:p w:rsidR="004A22D1" w:rsidRDefault="004A22D1" w:rsidP="004A22D1">
      <w:pPr>
        <w:pStyle w:val="ListParagraph"/>
        <w:numPr>
          <w:ilvl w:val="1"/>
          <w:numId w:val="10"/>
        </w:numPr>
        <w:rPr>
          <w:lang w:val="pl-PL"/>
        </w:rPr>
      </w:pPr>
      <w:r>
        <w:rPr>
          <w:lang w:val="pl-PL"/>
        </w:rPr>
        <w:t>edytuj wpis w pozostałych sekcjach</w:t>
      </w:r>
    </w:p>
    <w:p w:rsidR="004A22D1" w:rsidRPr="004A22D1" w:rsidRDefault="004A22D1" w:rsidP="004A22D1">
      <w:pPr>
        <w:pStyle w:val="ListParagraph"/>
        <w:numPr>
          <w:ilvl w:val="0"/>
          <w:numId w:val="10"/>
        </w:numPr>
        <w:rPr>
          <w:lang w:val="pl-PL"/>
        </w:rPr>
      </w:pPr>
      <w:r>
        <w:rPr>
          <w:lang w:val="pl-PL"/>
        </w:rPr>
        <w:t>Wyloguj się</w:t>
      </w:r>
    </w:p>
    <w:p w:rsidR="008414E2" w:rsidRDefault="008414E2" w:rsidP="008414E2">
      <w:pPr>
        <w:pStyle w:val="Heading3"/>
        <w:rPr>
          <w:lang w:val="pl-PL"/>
        </w:rPr>
      </w:pPr>
      <w:r>
        <w:rPr>
          <w:lang w:val="pl-PL"/>
        </w:rPr>
        <w:t>Przypadek użycia: pobranie pliku przez ucznia</w:t>
      </w:r>
    </w:p>
    <w:p w:rsidR="00605907" w:rsidRDefault="00605907" w:rsidP="00605907">
      <w:pPr>
        <w:pStyle w:val="ListParagraph"/>
        <w:numPr>
          <w:ilvl w:val="0"/>
          <w:numId w:val="12"/>
        </w:numPr>
        <w:rPr>
          <w:lang w:val="pl-PL"/>
        </w:rPr>
      </w:pPr>
      <w:r>
        <w:rPr>
          <w:lang w:val="pl-PL"/>
        </w:rPr>
        <w:t>Zaloguj się jako uczeń</w:t>
      </w:r>
    </w:p>
    <w:p w:rsidR="00B80641" w:rsidRDefault="0012485C" w:rsidP="00B80641">
      <w:pPr>
        <w:pStyle w:val="ListParagraph"/>
        <w:numPr>
          <w:ilvl w:val="0"/>
          <w:numId w:val="12"/>
        </w:numPr>
        <w:rPr>
          <w:lang w:val="pl-PL"/>
        </w:rPr>
      </w:pPr>
      <w:r>
        <w:rPr>
          <w:lang w:val="pl-PL"/>
        </w:rPr>
        <w:t>Otwórz widok przedmiotu</w:t>
      </w:r>
    </w:p>
    <w:p w:rsidR="00B80641" w:rsidRDefault="0012485C" w:rsidP="00B80641">
      <w:pPr>
        <w:pStyle w:val="ListParagraph"/>
        <w:numPr>
          <w:ilvl w:val="0"/>
          <w:numId w:val="12"/>
        </w:numPr>
        <w:rPr>
          <w:lang w:val="pl-PL"/>
        </w:rPr>
      </w:pPr>
      <w:r>
        <w:rPr>
          <w:lang w:val="pl-PL"/>
        </w:rPr>
        <w:t>Pobierz plik</w:t>
      </w:r>
    </w:p>
    <w:p w:rsidR="00AF1C97" w:rsidRDefault="00AF1C97" w:rsidP="00AF1C97">
      <w:pPr>
        <w:pStyle w:val="ListParagraph"/>
        <w:numPr>
          <w:ilvl w:val="1"/>
          <w:numId w:val="12"/>
        </w:numPr>
        <w:rPr>
          <w:lang w:val="pl-PL"/>
        </w:rPr>
      </w:pPr>
      <w:r>
        <w:rPr>
          <w:lang w:val="pl-PL"/>
        </w:rPr>
        <w:t>Jeżeli jesteś zapisany na przedmiot czynność wykonana. Idź do 4</w:t>
      </w:r>
    </w:p>
    <w:p w:rsidR="00AF1C97" w:rsidRPr="00A53D9F" w:rsidRDefault="00AF1C97" w:rsidP="00A53D9F">
      <w:pPr>
        <w:pStyle w:val="ListParagraph"/>
        <w:numPr>
          <w:ilvl w:val="1"/>
          <w:numId w:val="12"/>
        </w:numPr>
        <w:rPr>
          <w:lang w:val="pl-PL"/>
        </w:rPr>
      </w:pPr>
      <w:r>
        <w:rPr>
          <w:lang w:val="pl-PL"/>
        </w:rPr>
        <w:t>w.p.p. pobranie pliku niemożliwe – zapisz się na przedmiot</w:t>
      </w:r>
    </w:p>
    <w:p w:rsidR="0012485C" w:rsidRPr="00605907" w:rsidRDefault="0012485C" w:rsidP="00605907">
      <w:pPr>
        <w:pStyle w:val="ListParagraph"/>
        <w:numPr>
          <w:ilvl w:val="0"/>
          <w:numId w:val="12"/>
        </w:numPr>
        <w:rPr>
          <w:lang w:val="pl-PL"/>
        </w:rPr>
      </w:pPr>
      <w:r>
        <w:rPr>
          <w:lang w:val="pl-PL"/>
        </w:rPr>
        <w:t>Wyloguj się</w:t>
      </w:r>
    </w:p>
    <w:p w:rsidR="008414E2" w:rsidRDefault="008414E2" w:rsidP="008414E2">
      <w:pPr>
        <w:pStyle w:val="Heading3"/>
        <w:rPr>
          <w:lang w:val="pl-PL"/>
        </w:rPr>
      </w:pPr>
      <w:r>
        <w:rPr>
          <w:lang w:val="pl-PL"/>
        </w:rPr>
        <w:t>Przypadek użycia: zapisanie się do danego przedmiotu przez ucznia</w:t>
      </w:r>
    </w:p>
    <w:p w:rsidR="0012485C" w:rsidRDefault="00B80641" w:rsidP="0012485C">
      <w:pPr>
        <w:pStyle w:val="ListParagraph"/>
        <w:numPr>
          <w:ilvl w:val="0"/>
          <w:numId w:val="13"/>
        </w:numPr>
        <w:rPr>
          <w:lang w:val="pl-PL"/>
        </w:rPr>
      </w:pPr>
      <w:r>
        <w:rPr>
          <w:lang w:val="pl-PL"/>
        </w:rPr>
        <w:t>Zaloguj się jako uczeń</w:t>
      </w:r>
    </w:p>
    <w:p w:rsidR="00B80641" w:rsidRDefault="00B80641" w:rsidP="00B80641">
      <w:pPr>
        <w:pStyle w:val="ListParagraph"/>
        <w:numPr>
          <w:ilvl w:val="0"/>
          <w:numId w:val="13"/>
        </w:numPr>
        <w:rPr>
          <w:lang w:val="pl-PL"/>
        </w:rPr>
      </w:pPr>
      <w:r>
        <w:rPr>
          <w:lang w:val="pl-PL"/>
        </w:rPr>
        <w:t>Otwórz widok przedmiotu</w:t>
      </w:r>
    </w:p>
    <w:p w:rsidR="00326A78" w:rsidRDefault="00326A78" w:rsidP="00B80641">
      <w:pPr>
        <w:pStyle w:val="ListParagraph"/>
        <w:numPr>
          <w:ilvl w:val="0"/>
          <w:numId w:val="13"/>
        </w:numPr>
        <w:rPr>
          <w:lang w:val="pl-PL"/>
        </w:rPr>
      </w:pPr>
      <w:r>
        <w:rPr>
          <w:lang w:val="pl-PL"/>
        </w:rPr>
        <w:lastRenderedPageBreak/>
        <w:t>Zapisz się na przedmiot</w:t>
      </w:r>
    </w:p>
    <w:p w:rsidR="00B80641" w:rsidRDefault="00B80641" w:rsidP="00B80641">
      <w:pPr>
        <w:pStyle w:val="ListParagraph"/>
        <w:numPr>
          <w:ilvl w:val="0"/>
          <w:numId w:val="13"/>
        </w:numPr>
        <w:rPr>
          <w:lang w:val="pl-PL"/>
        </w:rPr>
      </w:pPr>
      <w:r>
        <w:rPr>
          <w:lang w:val="pl-PL"/>
        </w:rPr>
        <w:t>Podaj hasło do przedmiotu</w:t>
      </w:r>
    </w:p>
    <w:p w:rsidR="00B80641" w:rsidRPr="00B80641" w:rsidRDefault="00B80641" w:rsidP="00B80641">
      <w:pPr>
        <w:pStyle w:val="ListParagraph"/>
        <w:numPr>
          <w:ilvl w:val="0"/>
          <w:numId w:val="13"/>
        </w:numPr>
        <w:rPr>
          <w:lang w:val="pl-PL"/>
        </w:rPr>
      </w:pPr>
      <w:r>
        <w:rPr>
          <w:lang w:val="pl-PL"/>
        </w:rPr>
        <w:t>Wyloguj się</w:t>
      </w:r>
    </w:p>
    <w:p w:rsidR="004A22D1" w:rsidRDefault="004A22D1" w:rsidP="004A22D1">
      <w:pPr>
        <w:pStyle w:val="Heading3"/>
        <w:rPr>
          <w:lang w:val="pl-PL"/>
        </w:rPr>
      </w:pPr>
      <w:r>
        <w:rPr>
          <w:lang w:val="pl-PL"/>
        </w:rPr>
        <w:t>Przypadek użycia: stworzenie nowego przedmiotu przez nauczyciela</w:t>
      </w:r>
    </w:p>
    <w:p w:rsidR="00605907" w:rsidRDefault="00605907" w:rsidP="00605907">
      <w:pPr>
        <w:pStyle w:val="ListParagraph"/>
        <w:numPr>
          <w:ilvl w:val="0"/>
          <w:numId w:val="11"/>
        </w:numPr>
        <w:rPr>
          <w:lang w:val="pl-PL"/>
        </w:rPr>
      </w:pPr>
      <w:r>
        <w:rPr>
          <w:lang w:val="pl-PL"/>
        </w:rPr>
        <w:t>Zaloguj się jako nauczyciel</w:t>
      </w:r>
    </w:p>
    <w:p w:rsidR="00605907" w:rsidRDefault="0012485C" w:rsidP="00605907">
      <w:pPr>
        <w:pStyle w:val="ListParagraph"/>
        <w:numPr>
          <w:ilvl w:val="0"/>
          <w:numId w:val="11"/>
        </w:numPr>
        <w:rPr>
          <w:lang w:val="pl-PL"/>
        </w:rPr>
      </w:pPr>
      <w:r>
        <w:rPr>
          <w:lang w:val="pl-PL"/>
        </w:rPr>
        <w:t xml:space="preserve">Otwórz </w:t>
      </w:r>
      <w:r w:rsidR="00605907">
        <w:rPr>
          <w:lang w:val="pl-PL"/>
        </w:rPr>
        <w:t>widok dodawania przedmiotu</w:t>
      </w:r>
    </w:p>
    <w:p w:rsidR="00605907" w:rsidRDefault="00605907" w:rsidP="00605907">
      <w:pPr>
        <w:pStyle w:val="ListParagraph"/>
        <w:numPr>
          <w:ilvl w:val="0"/>
          <w:numId w:val="11"/>
        </w:numPr>
        <w:rPr>
          <w:lang w:val="pl-PL"/>
        </w:rPr>
      </w:pPr>
      <w:r>
        <w:rPr>
          <w:lang w:val="pl-PL"/>
        </w:rPr>
        <w:t>Podaj dane obowiązkowe przedmiotu: nazwa, semestr, hasło</w:t>
      </w:r>
    </w:p>
    <w:p w:rsidR="00605907" w:rsidRDefault="00605907" w:rsidP="00605907">
      <w:pPr>
        <w:pStyle w:val="ListParagraph"/>
        <w:numPr>
          <w:ilvl w:val="0"/>
          <w:numId w:val="11"/>
        </w:numPr>
        <w:rPr>
          <w:lang w:val="pl-PL"/>
        </w:rPr>
      </w:pPr>
      <w:r>
        <w:rPr>
          <w:lang w:val="pl-PL"/>
        </w:rPr>
        <w:t>Zatwierdź wprowadzone dane</w:t>
      </w:r>
    </w:p>
    <w:p w:rsidR="00605907" w:rsidRPr="00605907" w:rsidRDefault="00605907" w:rsidP="00605907">
      <w:pPr>
        <w:pStyle w:val="ListParagraph"/>
        <w:numPr>
          <w:ilvl w:val="0"/>
          <w:numId w:val="11"/>
        </w:numPr>
        <w:rPr>
          <w:lang w:val="pl-PL"/>
        </w:rPr>
      </w:pPr>
      <w:r>
        <w:rPr>
          <w:lang w:val="pl-PL"/>
        </w:rPr>
        <w:t>Wyloguj się</w:t>
      </w:r>
    </w:p>
    <w:p w:rsidR="00B96FB4" w:rsidRDefault="00B96FB4" w:rsidP="00B96FB4">
      <w:pPr>
        <w:keepNext/>
      </w:pPr>
      <w:r>
        <w:object w:dxaOrig="14011" w:dyaOrig="80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67.35pt" o:ole="">
            <v:imagedata r:id="rId10" o:title=""/>
          </v:shape>
          <o:OLEObject Type="Embed" ProgID="Visio.Drawing.15" ShapeID="_x0000_i1025" DrawAspect="Content" ObjectID="_1507064675" r:id="rId11"/>
        </w:object>
      </w:r>
    </w:p>
    <w:p w:rsidR="008414E2" w:rsidRPr="008414E2" w:rsidRDefault="00B96FB4" w:rsidP="00B96FB4">
      <w:pPr>
        <w:pStyle w:val="Caption"/>
        <w:rPr>
          <w:lang w:val="pl-PL"/>
        </w:rPr>
      </w:pPr>
      <w:r w:rsidRPr="00D66E68">
        <w:rPr>
          <w:lang w:val="pl-PL"/>
        </w:rPr>
        <w:t xml:space="preserve">Rys. </w:t>
      </w:r>
      <w:r>
        <w:fldChar w:fldCharType="begin"/>
      </w:r>
      <w:r w:rsidRPr="00D66E68">
        <w:rPr>
          <w:lang w:val="pl-PL"/>
        </w:rPr>
        <w:instrText xml:space="preserve"> SEQ Figure \* ARABIC </w:instrText>
      </w:r>
      <w:r>
        <w:fldChar w:fldCharType="separate"/>
      </w:r>
      <w:r w:rsidRPr="00D66E68">
        <w:rPr>
          <w:noProof/>
          <w:lang w:val="pl-PL"/>
        </w:rPr>
        <w:t>1</w:t>
      </w:r>
      <w:r>
        <w:fldChar w:fldCharType="end"/>
      </w:r>
      <w:r w:rsidRPr="00D66E68">
        <w:rPr>
          <w:lang w:val="pl-PL"/>
        </w:rPr>
        <w:t xml:space="preserve"> Diagram przypadków użycia dla modułu dydaktyki</w:t>
      </w:r>
    </w:p>
    <w:p w:rsidR="00C36CEB" w:rsidRPr="00CD621F" w:rsidRDefault="00C36CEB" w:rsidP="00C36CEB">
      <w:pPr>
        <w:pStyle w:val="Heading2"/>
        <w:rPr>
          <w:lang w:val="pl-PL"/>
        </w:rPr>
      </w:pPr>
      <w:bookmarkStart w:id="7" w:name="_Toc432342963"/>
      <w:r w:rsidRPr="00CD621F">
        <w:rPr>
          <w:lang w:val="pl-PL"/>
        </w:rPr>
        <w:t>Moduł administratora</w:t>
      </w:r>
      <w:bookmarkEnd w:id="7"/>
    </w:p>
    <w:p w:rsidR="00C36CEB" w:rsidRDefault="00A467F3" w:rsidP="00404CFC">
      <w:pPr>
        <w:pStyle w:val="BodyText"/>
        <w:rPr>
          <w:lang w:val="pl-PL"/>
        </w:rPr>
      </w:pPr>
      <w:r>
        <w:rPr>
          <w:lang w:val="pl-PL"/>
        </w:rPr>
        <w:t>Zawiera zestaw funkcjonalności umożliwiających zarządzanie i edycję zawartości serwisu.</w:t>
      </w:r>
    </w:p>
    <w:p w:rsidR="00404CFC" w:rsidRDefault="003D7A7C" w:rsidP="00404CFC">
      <w:pPr>
        <w:pStyle w:val="BodyText"/>
        <w:rPr>
          <w:lang w:val="pl-PL"/>
        </w:rPr>
      </w:pPr>
      <w:r>
        <w:rPr>
          <w:lang w:val="pl-PL"/>
        </w:rPr>
        <w:t>Istnieją następujące zakładki kontrolowane uprawnieniami:</w:t>
      </w:r>
    </w:p>
    <w:p w:rsidR="00A467F3" w:rsidRDefault="003D7A7C" w:rsidP="00404CFC">
      <w:pPr>
        <w:pStyle w:val="BodyText"/>
        <w:rPr>
          <w:lang w:val="pl-PL"/>
        </w:rPr>
      </w:pPr>
      <w:r>
        <w:rPr>
          <w:lang w:val="pl-PL"/>
        </w:rPr>
        <w:t>S</w:t>
      </w:r>
      <w:r w:rsidR="00A467F3">
        <w:rPr>
          <w:lang w:val="pl-PL"/>
        </w:rPr>
        <w:t xml:space="preserve">trony – </w:t>
      </w:r>
      <w:r w:rsidR="00404CFC">
        <w:rPr>
          <w:lang w:val="pl-PL"/>
        </w:rPr>
        <w:t>wyświetla strony istniejące w serwisie, umożliwia dodawanie nowych stron i edycję istniejących.</w:t>
      </w:r>
    </w:p>
    <w:p w:rsidR="00200690" w:rsidRDefault="00200690" w:rsidP="00404CFC">
      <w:pPr>
        <w:pStyle w:val="BodyText"/>
        <w:rPr>
          <w:lang w:val="pl-PL"/>
        </w:rPr>
      </w:pPr>
      <w:r>
        <w:rPr>
          <w:lang w:val="pl-PL"/>
        </w:rPr>
        <w:t xml:space="preserve">Przedmioty </w:t>
      </w:r>
      <w:r w:rsidR="00404CFC">
        <w:rPr>
          <w:lang w:val="pl-PL"/>
        </w:rPr>
        <w:t>– wyświetla istniejące przedmioty i umożliwia dodawanie nowych. Po wybraniu przedmiotu można przypisać do niego nauczyciela.</w:t>
      </w:r>
    </w:p>
    <w:p w:rsidR="00404CFC" w:rsidRDefault="00200690" w:rsidP="00404CFC">
      <w:pPr>
        <w:pStyle w:val="BodyText"/>
        <w:rPr>
          <w:lang w:val="pl-PL"/>
        </w:rPr>
      </w:pPr>
      <w:r>
        <w:rPr>
          <w:lang w:val="pl-PL"/>
        </w:rPr>
        <w:t>Moje przedmioty – istotna głównie z punktu widzenia nauczyciela, wyświetla przedmioty, do których jest przypisany. Po wybraniu pozycji możliwa edycja  zgodnie z tym co jest opisane w punkcie „Moduł dydaktyki”. Istnieje możliwość połączenia zakładki „Przedmioty” i „Moje przedmioty” w jedną, oczywiście z zachowaniem odpowiedniego poziomu dostępu.</w:t>
      </w:r>
    </w:p>
    <w:p w:rsidR="00A467F3" w:rsidRDefault="008D4AFD" w:rsidP="00404CFC">
      <w:pPr>
        <w:pStyle w:val="BodyText"/>
        <w:rPr>
          <w:lang w:val="pl-PL"/>
        </w:rPr>
      </w:pPr>
      <w:r>
        <w:rPr>
          <w:lang w:val="pl-PL"/>
        </w:rPr>
        <w:lastRenderedPageBreak/>
        <w:t>U</w:t>
      </w:r>
      <w:r w:rsidR="00A467F3">
        <w:rPr>
          <w:lang w:val="pl-PL"/>
        </w:rPr>
        <w:t>żytkownicy – umożliwia podgląd użytkowników zarejestrowanych w serwisie.</w:t>
      </w:r>
    </w:p>
    <w:p w:rsidR="00A467F3" w:rsidRDefault="008D4AFD" w:rsidP="00404CFC">
      <w:pPr>
        <w:pStyle w:val="BodyText"/>
        <w:rPr>
          <w:lang w:val="pl-PL"/>
        </w:rPr>
      </w:pPr>
      <w:r>
        <w:rPr>
          <w:lang w:val="pl-PL"/>
        </w:rPr>
        <w:t>N</w:t>
      </w:r>
      <w:r w:rsidR="00A467F3">
        <w:rPr>
          <w:lang w:val="pl-PL"/>
        </w:rPr>
        <w:t>auczyciele – zawiera wyszukiwarkę nauczycieli. Podstawowe pola wyszukiwania: imie, nazwisko, powiązany przedmiot.</w:t>
      </w:r>
      <w:r w:rsidR="00A467F3">
        <w:rPr>
          <w:lang w:val="pl-PL"/>
        </w:rPr>
        <w:br/>
        <w:t xml:space="preserve">Z wyników wyszukiwania po wybraniu pozycji można przejść do widoku nauczyciela, gdzie istnieje możliwość przypisania przedmiotów (relacja przedmiot – nauczyciel </w:t>
      </w:r>
      <w:r w:rsidR="00404CFC">
        <w:rPr>
          <w:lang w:val="pl-PL"/>
        </w:rPr>
        <w:t>postaci wiele do wielu)) oraz przypisania uprawnień.</w:t>
      </w:r>
    </w:p>
    <w:p w:rsidR="00404CFC" w:rsidRDefault="00404CFC" w:rsidP="00404CFC">
      <w:pPr>
        <w:pStyle w:val="BodyText"/>
        <w:rPr>
          <w:lang w:val="pl-PL"/>
        </w:rPr>
      </w:pPr>
      <w:r>
        <w:rPr>
          <w:lang w:val="pl-PL"/>
        </w:rPr>
        <w:t>Menu nawigacyjne – pozwala na konfigurację menu wyświetlanego na wszystkich stronach. Konfiguracja polega na dodawaniu istniejących podstron serwisu. Dla każdego z języków istnieje osobna konfiguracja w związku z czym w różnych wersjach językowych możemy mieć zupełnie różne odnośniki w menu.</w:t>
      </w:r>
    </w:p>
    <w:p w:rsidR="00657C2E" w:rsidRPr="00657C2E" w:rsidRDefault="00265BB3" w:rsidP="00657C2E">
      <w:pPr>
        <w:pStyle w:val="Heading3"/>
        <w:rPr>
          <w:lang w:val="pl-PL"/>
        </w:rPr>
      </w:pPr>
      <w:r>
        <w:rPr>
          <w:lang w:val="pl-PL"/>
        </w:rPr>
        <w:t>Przypadek użycia: dodanie nowego odnośnika do menu nawigacyjnego</w:t>
      </w:r>
    </w:p>
    <w:p w:rsidR="000D06C0" w:rsidRDefault="000D06C0" w:rsidP="000D06C0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 Rozszerzenie menu nawigacyjnego</w:t>
      </w:r>
    </w:p>
    <w:p w:rsidR="000D06C0" w:rsidRPr="000D06C0" w:rsidRDefault="000D06C0" w:rsidP="000D06C0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 xml:space="preserve">Administrator </w:t>
      </w:r>
    </w:p>
    <w:p w:rsidR="000D06C0" w:rsidRPr="000D06C0" w:rsidRDefault="000D06C0" w:rsidP="000D06C0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rozszerzenie menu nawigacyjnego</w:t>
      </w:r>
    </w:p>
    <w:p w:rsidR="000D06C0" w:rsidRDefault="000D06C0" w:rsidP="000D06C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0D06C0" w:rsidRPr="000D06C0" w:rsidRDefault="000D06C0" w:rsidP="000D06C0">
      <w:pPr>
        <w:pStyle w:val="ListParagraph"/>
        <w:numPr>
          <w:ilvl w:val="0"/>
          <w:numId w:val="21"/>
        </w:numPr>
        <w:spacing w:after="0"/>
        <w:rPr>
          <w:lang w:val="pl-PL"/>
        </w:rPr>
      </w:pPr>
      <w:r w:rsidRPr="000D06C0">
        <w:rPr>
          <w:lang w:val="pl-PL"/>
        </w:rPr>
        <w:t>Administrator zgłasza chęc dodania nowego odnośnika do menu</w:t>
      </w:r>
    </w:p>
    <w:p w:rsidR="000D06C0" w:rsidRPr="000D06C0" w:rsidRDefault="000D06C0" w:rsidP="000D06C0">
      <w:pPr>
        <w:pStyle w:val="ListParagraph"/>
        <w:numPr>
          <w:ilvl w:val="0"/>
          <w:numId w:val="21"/>
        </w:numPr>
        <w:spacing w:after="0"/>
        <w:rPr>
          <w:lang w:val="pl-PL"/>
        </w:rPr>
      </w:pPr>
      <w:r w:rsidRPr="000D06C0">
        <w:rPr>
          <w:lang w:val="pl-PL"/>
        </w:rPr>
        <w:t>System udostępnia listę zdefiniowanych podstron</w:t>
      </w:r>
    </w:p>
    <w:p w:rsidR="000D06C0" w:rsidRPr="000D06C0" w:rsidRDefault="000D06C0" w:rsidP="000D06C0">
      <w:pPr>
        <w:pStyle w:val="ListParagraph"/>
        <w:numPr>
          <w:ilvl w:val="0"/>
          <w:numId w:val="21"/>
        </w:numPr>
        <w:spacing w:after="0"/>
        <w:rPr>
          <w:lang w:val="pl-PL"/>
        </w:rPr>
      </w:pPr>
      <w:r w:rsidRPr="000D06C0">
        <w:rPr>
          <w:lang w:val="pl-PL"/>
        </w:rPr>
        <w:t>Administrator wybiera podstronę do dodania</w:t>
      </w:r>
    </w:p>
    <w:p w:rsidR="000D06C0" w:rsidRPr="000D06C0" w:rsidRDefault="000D06C0" w:rsidP="000D06C0">
      <w:pPr>
        <w:pStyle w:val="ListParagraph"/>
        <w:numPr>
          <w:ilvl w:val="0"/>
          <w:numId w:val="21"/>
        </w:numPr>
        <w:spacing w:after="0"/>
        <w:rPr>
          <w:lang w:val="pl-PL"/>
        </w:rPr>
      </w:pPr>
      <w:r w:rsidRPr="000D06C0">
        <w:rPr>
          <w:lang w:val="pl-PL"/>
        </w:rPr>
        <w:t>System wprowadza zmiany</w:t>
      </w:r>
    </w:p>
    <w:p w:rsidR="000D06C0" w:rsidRDefault="000D06C0" w:rsidP="000D06C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657C2E" w:rsidRDefault="000D06C0" w:rsidP="00657C2E">
      <w:pPr>
        <w:spacing w:after="0"/>
        <w:ind w:left="360"/>
        <w:rPr>
          <w:lang w:val="pl-PL"/>
        </w:rPr>
      </w:pPr>
      <w:r>
        <w:rPr>
          <w:lang w:val="pl-PL"/>
        </w:rPr>
        <w:t xml:space="preserve">1a. </w:t>
      </w:r>
      <w:r w:rsidRPr="000D06C0">
        <w:rPr>
          <w:lang w:val="pl-PL"/>
        </w:rPr>
        <w:t>Nie istnieje żadna strona</w:t>
      </w:r>
    </w:p>
    <w:p w:rsidR="000D06C0" w:rsidRPr="000D06C0" w:rsidRDefault="00657C2E" w:rsidP="00A27B68">
      <w:pPr>
        <w:spacing w:after="0"/>
        <w:ind w:left="360" w:firstLine="360"/>
        <w:rPr>
          <w:lang w:val="pl-PL"/>
        </w:rPr>
      </w:pPr>
      <w:r>
        <w:rPr>
          <w:lang w:val="pl-PL"/>
        </w:rPr>
        <w:t>a.  System informuje o konieczności dodania nowej podstrony</w:t>
      </w:r>
    </w:p>
    <w:p w:rsidR="00404CFC" w:rsidRDefault="00265BB3" w:rsidP="00265BB3">
      <w:pPr>
        <w:pStyle w:val="Heading3"/>
        <w:rPr>
          <w:lang w:val="pl-PL"/>
        </w:rPr>
      </w:pPr>
      <w:r>
        <w:rPr>
          <w:lang w:val="pl-PL"/>
        </w:rPr>
        <w:t>Przypadek użycia: dodanie nowej strony</w:t>
      </w:r>
    </w:p>
    <w:p w:rsidR="00657C2E" w:rsidRDefault="00657C2E" w:rsidP="00657C2E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 dodanie nowej strony</w:t>
      </w:r>
    </w:p>
    <w:p w:rsidR="00657C2E" w:rsidRPr="000D06C0" w:rsidRDefault="00657C2E" w:rsidP="00657C2E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 xml:space="preserve">Administrator </w:t>
      </w:r>
    </w:p>
    <w:p w:rsidR="00657C2E" w:rsidRPr="000D06C0" w:rsidRDefault="00657C2E" w:rsidP="00657C2E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większenie ilości informacji prezentowanych w serwisie</w:t>
      </w:r>
    </w:p>
    <w:p w:rsidR="00657C2E" w:rsidRDefault="00657C2E" w:rsidP="00657C2E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657C2E" w:rsidRPr="000D06C0" w:rsidRDefault="00657C2E" w:rsidP="00657C2E">
      <w:pPr>
        <w:pStyle w:val="ListParagraph"/>
        <w:numPr>
          <w:ilvl w:val="0"/>
          <w:numId w:val="23"/>
        </w:numPr>
        <w:spacing w:after="0"/>
        <w:rPr>
          <w:lang w:val="pl-PL"/>
        </w:rPr>
      </w:pPr>
      <w:r w:rsidRPr="000D06C0">
        <w:rPr>
          <w:lang w:val="pl-PL"/>
        </w:rPr>
        <w:t>Administrator zgłasza chęc dodania n</w:t>
      </w:r>
      <w:r>
        <w:rPr>
          <w:lang w:val="pl-PL"/>
        </w:rPr>
        <w:t>owej strony</w:t>
      </w:r>
    </w:p>
    <w:p w:rsidR="00657C2E" w:rsidRPr="000D06C0" w:rsidRDefault="00657C2E" w:rsidP="00657C2E">
      <w:pPr>
        <w:pStyle w:val="ListParagraph"/>
        <w:numPr>
          <w:ilvl w:val="0"/>
          <w:numId w:val="23"/>
        </w:numPr>
        <w:spacing w:after="0"/>
        <w:rPr>
          <w:lang w:val="pl-PL"/>
        </w:rPr>
      </w:pPr>
      <w:r w:rsidRPr="000D06C0">
        <w:rPr>
          <w:lang w:val="pl-PL"/>
        </w:rPr>
        <w:t xml:space="preserve">System </w:t>
      </w:r>
      <w:r w:rsidR="00B704C7">
        <w:rPr>
          <w:lang w:val="pl-PL"/>
        </w:rPr>
        <w:t>wymga podania nazwy</w:t>
      </w:r>
    </w:p>
    <w:p w:rsidR="00657C2E" w:rsidRDefault="00B704C7" w:rsidP="00657C2E">
      <w:pPr>
        <w:pStyle w:val="ListParagraph"/>
        <w:numPr>
          <w:ilvl w:val="0"/>
          <w:numId w:val="23"/>
        </w:numPr>
        <w:spacing w:after="0"/>
        <w:rPr>
          <w:lang w:val="pl-PL"/>
        </w:rPr>
      </w:pPr>
      <w:r>
        <w:rPr>
          <w:lang w:val="pl-PL"/>
        </w:rPr>
        <w:t>System prosi o wpisanie zawartości strony</w:t>
      </w:r>
    </w:p>
    <w:p w:rsidR="00B704C7" w:rsidRPr="000D06C0" w:rsidRDefault="00B704C7" w:rsidP="00657C2E">
      <w:pPr>
        <w:pStyle w:val="ListParagraph"/>
        <w:numPr>
          <w:ilvl w:val="0"/>
          <w:numId w:val="23"/>
        </w:numPr>
        <w:spacing w:after="0"/>
        <w:rPr>
          <w:lang w:val="pl-PL"/>
        </w:rPr>
      </w:pPr>
      <w:r>
        <w:rPr>
          <w:lang w:val="pl-PL"/>
        </w:rPr>
        <w:t xml:space="preserve">Administrator wypełnia wymagane pola i może niewymagane </w:t>
      </w:r>
    </w:p>
    <w:p w:rsidR="00657C2E" w:rsidRPr="000D06C0" w:rsidRDefault="00657C2E" w:rsidP="00657C2E">
      <w:pPr>
        <w:pStyle w:val="ListParagraph"/>
        <w:numPr>
          <w:ilvl w:val="0"/>
          <w:numId w:val="23"/>
        </w:numPr>
        <w:spacing w:after="0"/>
        <w:rPr>
          <w:lang w:val="pl-PL"/>
        </w:rPr>
      </w:pPr>
      <w:r w:rsidRPr="000D06C0">
        <w:rPr>
          <w:lang w:val="pl-PL"/>
        </w:rPr>
        <w:t>System wprowadza zmiany</w:t>
      </w:r>
    </w:p>
    <w:p w:rsidR="00657C2E" w:rsidRDefault="00657C2E" w:rsidP="00657C2E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657C2E" w:rsidRDefault="00A27B68" w:rsidP="00B704C7">
      <w:pPr>
        <w:spacing w:after="0"/>
        <w:ind w:left="360"/>
        <w:rPr>
          <w:lang w:val="pl-PL"/>
        </w:rPr>
      </w:pPr>
      <w:r>
        <w:rPr>
          <w:lang w:val="pl-PL"/>
        </w:rPr>
        <w:t>2</w:t>
      </w:r>
      <w:r w:rsidR="00B704C7">
        <w:rPr>
          <w:lang w:val="pl-PL"/>
        </w:rPr>
        <w:t>a.</w:t>
      </w:r>
      <w:r>
        <w:rPr>
          <w:lang w:val="pl-PL"/>
        </w:rPr>
        <w:t xml:space="preserve"> Administrator odrzuca podanie danych</w:t>
      </w:r>
    </w:p>
    <w:p w:rsidR="00657C2E" w:rsidRDefault="00A27B68" w:rsidP="00A27B68">
      <w:pPr>
        <w:spacing w:after="0"/>
        <w:ind w:left="360" w:firstLine="360"/>
        <w:rPr>
          <w:lang w:val="pl-PL"/>
        </w:rPr>
      </w:pPr>
      <w:r>
        <w:rPr>
          <w:lang w:val="pl-PL"/>
        </w:rPr>
        <w:t>a.  System pyta o potwierdzenie</w:t>
      </w:r>
    </w:p>
    <w:p w:rsidR="00265BB3" w:rsidRDefault="00265BB3" w:rsidP="00265BB3">
      <w:pPr>
        <w:pStyle w:val="Heading3"/>
        <w:rPr>
          <w:lang w:val="pl-PL"/>
        </w:rPr>
      </w:pPr>
      <w:r>
        <w:rPr>
          <w:lang w:val="pl-PL"/>
        </w:rPr>
        <w:t>Przypadek użycia: dodanie nowego przedmiotu</w:t>
      </w:r>
    </w:p>
    <w:p w:rsidR="00A27B68" w:rsidRDefault="00A27B68" w:rsidP="00A27B68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 dodanie nowego przedmiotu</w:t>
      </w:r>
    </w:p>
    <w:p w:rsidR="00A27B68" w:rsidRPr="000D06C0" w:rsidRDefault="00A27B68" w:rsidP="00A27B68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>Nauczyciel</w:t>
      </w:r>
    </w:p>
    <w:p w:rsidR="00A27B68" w:rsidRPr="000D06C0" w:rsidRDefault="00A27B68" w:rsidP="00A27B68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dodać podstronę z nowym przedmiotem</w:t>
      </w:r>
    </w:p>
    <w:p w:rsidR="00A27B68" w:rsidRDefault="00A27B68" w:rsidP="00A27B68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A27B68" w:rsidRPr="000D06C0" w:rsidRDefault="00A27B68" w:rsidP="00A27B68">
      <w:pPr>
        <w:pStyle w:val="ListParagraph"/>
        <w:numPr>
          <w:ilvl w:val="0"/>
          <w:numId w:val="24"/>
        </w:numPr>
        <w:spacing w:after="0"/>
        <w:rPr>
          <w:lang w:val="pl-PL"/>
        </w:rPr>
      </w:pPr>
      <w:r>
        <w:rPr>
          <w:lang w:val="pl-PL"/>
        </w:rPr>
        <w:t>Nauczyciel zgłasza potrzębę dodania nowego przedmiotu do systemu</w:t>
      </w:r>
    </w:p>
    <w:p w:rsidR="00A27B68" w:rsidRPr="000D06C0" w:rsidRDefault="00A27B68" w:rsidP="00A27B68">
      <w:pPr>
        <w:pStyle w:val="ListParagraph"/>
        <w:numPr>
          <w:ilvl w:val="0"/>
          <w:numId w:val="24"/>
        </w:numPr>
        <w:spacing w:after="0"/>
        <w:rPr>
          <w:lang w:val="pl-PL"/>
        </w:rPr>
      </w:pPr>
      <w:r w:rsidRPr="000D06C0">
        <w:rPr>
          <w:lang w:val="pl-PL"/>
        </w:rPr>
        <w:t xml:space="preserve">System </w:t>
      </w:r>
      <w:r>
        <w:rPr>
          <w:lang w:val="pl-PL"/>
        </w:rPr>
        <w:t>wymga podania nazwy</w:t>
      </w:r>
    </w:p>
    <w:p w:rsidR="00A27B68" w:rsidRDefault="00A27B68" w:rsidP="00A27B68">
      <w:pPr>
        <w:pStyle w:val="ListParagraph"/>
        <w:numPr>
          <w:ilvl w:val="0"/>
          <w:numId w:val="24"/>
        </w:numPr>
        <w:spacing w:after="0"/>
        <w:rPr>
          <w:lang w:val="pl-PL"/>
        </w:rPr>
      </w:pPr>
      <w:r>
        <w:rPr>
          <w:lang w:val="pl-PL"/>
        </w:rPr>
        <w:lastRenderedPageBreak/>
        <w:t>System prosi o podanie nauczyciela odpowiedzialnego</w:t>
      </w:r>
    </w:p>
    <w:p w:rsidR="00A27B68" w:rsidRPr="000D06C0" w:rsidRDefault="00A27B68" w:rsidP="00A27B68">
      <w:pPr>
        <w:pStyle w:val="ListParagraph"/>
        <w:numPr>
          <w:ilvl w:val="0"/>
          <w:numId w:val="24"/>
        </w:numPr>
        <w:spacing w:after="0"/>
        <w:rPr>
          <w:lang w:val="pl-PL"/>
        </w:rPr>
      </w:pPr>
      <w:r>
        <w:rPr>
          <w:lang w:val="pl-PL"/>
        </w:rPr>
        <w:t>Administrator wypełnia wymagane pola</w:t>
      </w:r>
    </w:p>
    <w:p w:rsidR="00A27B68" w:rsidRPr="000D06C0" w:rsidRDefault="00A27B68" w:rsidP="00A27B68">
      <w:pPr>
        <w:pStyle w:val="ListParagraph"/>
        <w:numPr>
          <w:ilvl w:val="0"/>
          <w:numId w:val="24"/>
        </w:numPr>
        <w:spacing w:after="0"/>
        <w:rPr>
          <w:lang w:val="pl-PL"/>
        </w:rPr>
      </w:pPr>
      <w:r w:rsidRPr="000D06C0">
        <w:rPr>
          <w:lang w:val="pl-PL"/>
        </w:rPr>
        <w:t>System wprowadza zmiany</w:t>
      </w:r>
    </w:p>
    <w:p w:rsidR="00A27B68" w:rsidRDefault="00A27B68" w:rsidP="00A27B68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A27B68" w:rsidRDefault="00A27B68" w:rsidP="00A27B68">
      <w:pPr>
        <w:spacing w:after="0"/>
        <w:ind w:left="360"/>
        <w:rPr>
          <w:lang w:val="pl-PL"/>
        </w:rPr>
      </w:pPr>
      <w:r>
        <w:rPr>
          <w:lang w:val="pl-PL"/>
        </w:rPr>
        <w:t>2a. Podana nazwa już istnieje</w:t>
      </w:r>
    </w:p>
    <w:p w:rsidR="00B01A7C" w:rsidRPr="00A27B68" w:rsidRDefault="00A27B68" w:rsidP="00770710">
      <w:pPr>
        <w:spacing w:after="0"/>
        <w:ind w:left="360" w:firstLine="360"/>
        <w:rPr>
          <w:lang w:val="pl-PL"/>
        </w:rPr>
      </w:pPr>
      <w:r>
        <w:rPr>
          <w:lang w:val="pl-PL"/>
        </w:rPr>
        <w:t>a. System wyświe</w:t>
      </w:r>
      <w:r w:rsidR="00770710">
        <w:rPr>
          <w:lang w:val="pl-PL"/>
        </w:rPr>
        <w:t>tla komunikat o konflikcie i wymaga zmiany nazwy</w:t>
      </w:r>
      <w:r>
        <w:rPr>
          <w:lang w:val="pl-PL"/>
        </w:rPr>
        <w:tab/>
      </w:r>
      <w:r>
        <w:rPr>
          <w:lang w:val="pl-PL"/>
        </w:rPr>
        <w:tab/>
      </w:r>
    </w:p>
    <w:p w:rsidR="00B01A7C" w:rsidRDefault="00B01A7C" w:rsidP="00B01A7C">
      <w:pPr>
        <w:pStyle w:val="Heading3"/>
        <w:rPr>
          <w:lang w:val="pl-PL"/>
        </w:rPr>
      </w:pPr>
      <w:r>
        <w:rPr>
          <w:lang w:val="pl-PL"/>
        </w:rPr>
        <w:t>Przypadek użycia: dodawanie roli nauczyciel</w:t>
      </w:r>
    </w:p>
    <w:p w:rsid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dodanie roli nauczyciela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>
        <w:rPr>
          <w:lang w:val="pl-PL"/>
        </w:rPr>
        <w:t>Nauczyciel</w:t>
      </w:r>
      <w:r>
        <w:rPr>
          <w:lang w:val="pl-PL"/>
        </w:rPr>
        <w:tab/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możliwienie zarządzania przedmiotem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70710" w:rsidRDefault="00770710" w:rsidP="00770710">
      <w:pPr>
        <w:pStyle w:val="ListParagraph"/>
        <w:numPr>
          <w:ilvl w:val="0"/>
          <w:numId w:val="27"/>
        </w:numPr>
        <w:spacing w:after="0"/>
        <w:rPr>
          <w:lang w:val="pl-PL"/>
        </w:rPr>
      </w:pPr>
      <w:r>
        <w:rPr>
          <w:lang w:val="pl-PL"/>
        </w:rPr>
        <w:t>Administrator dostaje informację o potrzebnie przypisania nauczyciela do przedmiotu</w:t>
      </w:r>
    </w:p>
    <w:p w:rsidR="00770710" w:rsidRDefault="00770710" w:rsidP="00770710">
      <w:pPr>
        <w:pStyle w:val="ListParagraph"/>
        <w:numPr>
          <w:ilvl w:val="0"/>
          <w:numId w:val="27"/>
        </w:numPr>
        <w:spacing w:after="0"/>
        <w:rPr>
          <w:lang w:val="pl-PL"/>
        </w:rPr>
      </w:pPr>
      <w:r>
        <w:rPr>
          <w:lang w:val="pl-PL"/>
        </w:rPr>
        <w:t>Administrator odnajduje przedmiot</w:t>
      </w:r>
    </w:p>
    <w:p w:rsidR="00770710" w:rsidRDefault="00770710" w:rsidP="00770710">
      <w:pPr>
        <w:pStyle w:val="ListParagraph"/>
        <w:numPr>
          <w:ilvl w:val="0"/>
          <w:numId w:val="27"/>
        </w:numPr>
        <w:spacing w:after="0"/>
        <w:rPr>
          <w:lang w:val="pl-PL"/>
        </w:rPr>
      </w:pPr>
      <w:r>
        <w:rPr>
          <w:lang w:val="pl-PL"/>
        </w:rPr>
        <w:t>Administrator wyszukuje nauczyciela</w:t>
      </w:r>
    </w:p>
    <w:p w:rsidR="00770710" w:rsidRDefault="00770710" w:rsidP="00770710">
      <w:pPr>
        <w:pStyle w:val="ListParagraph"/>
        <w:numPr>
          <w:ilvl w:val="0"/>
          <w:numId w:val="27"/>
        </w:numPr>
        <w:spacing w:after="0"/>
        <w:rPr>
          <w:lang w:val="pl-PL"/>
        </w:rPr>
      </w:pPr>
      <w:r>
        <w:rPr>
          <w:lang w:val="pl-PL"/>
        </w:rPr>
        <w:t>System pyta o potwierdzenie</w:t>
      </w:r>
    </w:p>
    <w:p w:rsidR="00770710" w:rsidRPr="00770710" w:rsidRDefault="00770710" w:rsidP="00770710">
      <w:pPr>
        <w:pStyle w:val="ListParagraph"/>
        <w:numPr>
          <w:ilvl w:val="0"/>
          <w:numId w:val="27"/>
        </w:numPr>
        <w:spacing w:after="0"/>
        <w:rPr>
          <w:lang w:val="pl-PL"/>
        </w:rPr>
      </w:pPr>
      <w:r w:rsidRPr="000D06C0">
        <w:rPr>
          <w:lang w:val="pl-PL"/>
        </w:rPr>
        <w:t>System wprowadza zmiany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770710" w:rsidRDefault="00770710" w:rsidP="00770710">
      <w:pPr>
        <w:spacing w:after="0"/>
        <w:ind w:left="360"/>
        <w:rPr>
          <w:lang w:val="pl-PL"/>
        </w:rPr>
      </w:pPr>
      <w:r>
        <w:rPr>
          <w:lang w:val="pl-PL"/>
        </w:rPr>
        <w:t xml:space="preserve">2a. </w:t>
      </w:r>
      <w:r w:rsidR="009C0DC1">
        <w:rPr>
          <w:lang w:val="pl-PL"/>
        </w:rPr>
        <w:t>Szukany przedmiot nie istnieje</w:t>
      </w:r>
    </w:p>
    <w:p w:rsidR="009C0DC1" w:rsidRDefault="009C0DC1" w:rsidP="009C0DC1">
      <w:pPr>
        <w:spacing w:after="0"/>
        <w:ind w:left="360" w:firstLine="360"/>
        <w:rPr>
          <w:lang w:val="pl-PL"/>
        </w:rPr>
      </w:pPr>
      <w:r>
        <w:rPr>
          <w:lang w:val="pl-PL"/>
        </w:rPr>
        <w:t xml:space="preserve">a.  </w:t>
      </w:r>
      <w:r w:rsidR="00524A18">
        <w:rPr>
          <w:lang w:val="pl-PL"/>
        </w:rPr>
        <w:t>Niepowodzenia</w:t>
      </w:r>
    </w:p>
    <w:p w:rsidR="000045EA" w:rsidRDefault="0018683E" w:rsidP="000045EA">
      <w:pPr>
        <w:pStyle w:val="Heading3"/>
        <w:rPr>
          <w:lang w:val="pl-PL"/>
        </w:rPr>
      </w:pPr>
      <w:r>
        <w:rPr>
          <w:lang w:val="pl-PL"/>
        </w:rPr>
        <w:t>Przypadek użycia: dodanie nowego użytkownika</w:t>
      </w:r>
    </w:p>
    <w:p w:rsid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</w:t>
      </w:r>
      <w:r w:rsidR="00365C8D">
        <w:rPr>
          <w:lang w:val="pl-PL"/>
        </w:rPr>
        <w:t>dodanie nowego użytkownika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 w:rsidR="00365C8D">
        <w:rPr>
          <w:lang w:val="pl-PL"/>
        </w:rPr>
        <w:t>Student, Nauczyciel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 w:rsidR="00365C8D">
        <w:rPr>
          <w:lang w:val="pl-PL"/>
        </w:rPr>
        <w:t>umożliwienie dostępu użytkownikowi do serwisu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70710" w:rsidRDefault="00365C8D" w:rsidP="00770710">
      <w:pPr>
        <w:pStyle w:val="ListParagraph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Administrator otrzymuje informację o potrzebie utworzenia nowego konta</w:t>
      </w:r>
    </w:p>
    <w:p w:rsidR="00365C8D" w:rsidRDefault="00365C8D" w:rsidP="00770710">
      <w:pPr>
        <w:pStyle w:val="ListParagraph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Administrator wprowadza dane personalne użytkownika</w:t>
      </w:r>
    </w:p>
    <w:p w:rsidR="00365C8D" w:rsidRDefault="00365C8D" w:rsidP="00770710">
      <w:pPr>
        <w:pStyle w:val="ListParagraph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Administrator wybiera rolę jaką nowy użytkownik bedzie pełnił w systemie</w:t>
      </w:r>
    </w:p>
    <w:p w:rsidR="00365C8D" w:rsidRDefault="00365C8D" w:rsidP="00770710">
      <w:pPr>
        <w:pStyle w:val="ListParagraph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System generuje hasło inicjalne i wyświetla na ekranie</w:t>
      </w:r>
    </w:p>
    <w:p w:rsidR="00365C8D" w:rsidRPr="000D06C0" w:rsidRDefault="00365C8D" w:rsidP="00770710">
      <w:pPr>
        <w:pStyle w:val="ListParagraph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365C8D" w:rsidRPr="00770710" w:rsidRDefault="00770710" w:rsidP="0062641C">
      <w:pPr>
        <w:spacing w:after="0"/>
        <w:ind w:left="360"/>
        <w:rPr>
          <w:lang w:val="pl-PL"/>
        </w:rPr>
      </w:pPr>
      <w:r>
        <w:rPr>
          <w:lang w:val="pl-PL"/>
        </w:rPr>
        <w:t xml:space="preserve">2a. </w:t>
      </w:r>
      <w:r w:rsidR="00365C8D">
        <w:rPr>
          <w:lang w:val="pl-PL"/>
        </w:rPr>
        <w:t>Użytkownik o podanych danych już istnieje</w:t>
      </w:r>
    </w:p>
    <w:p w:rsidR="0018683E" w:rsidRDefault="0018683E" w:rsidP="0018683E">
      <w:pPr>
        <w:pStyle w:val="Heading3"/>
        <w:rPr>
          <w:lang w:val="pl-PL"/>
        </w:rPr>
      </w:pPr>
      <w:r>
        <w:rPr>
          <w:lang w:val="pl-PL"/>
        </w:rPr>
        <w:t>Przypadek użycia: zmiana roli istniejącego użytkownika</w:t>
      </w:r>
    </w:p>
    <w:p w:rsid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</w:t>
      </w:r>
      <w:r w:rsidR="0062641C">
        <w:rPr>
          <w:lang w:val="pl-PL"/>
        </w:rPr>
        <w:t>zmiana roli istniejącego użytkownika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 w:rsidR="0062641C">
        <w:rPr>
          <w:lang w:val="pl-PL"/>
        </w:rPr>
        <w:t>Nauczyciel</w:t>
      </w:r>
    </w:p>
    <w:p w:rsidR="00770710" w:rsidRPr="0062641C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 w:rsidR="0062641C">
        <w:rPr>
          <w:lang w:val="pl-PL"/>
        </w:rPr>
        <w:t>zmiana uprawnień użytkownika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70710" w:rsidRDefault="0062641C" w:rsidP="00770710">
      <w:pPr>
        <w:pStyle w:val="ListParagraph"/>
        <w:numPr>
          <w:ilvl w:val="0"/>
          <w:numId w:val="29"/>
        </w:numPr>
        <w:spacing w:after="0"/>
        <w:rPr>
          <w:lang w:val="pl-PL"/>
        </w:rPr>
      </w:pPr>
      <w:r>
        <w:rPr>
          <w:lang w:val="pl-PL"/>
        </w:rPr>
        <w:t>Administrator dostaję informację o potrzebie zmiany roli użytkownika</w:t>
      </w:r>
    </w:p>
    <w:p w:rsidR="0062641C" w:rsidRDefault="0062641C" w:rsidP="00770710">
      <w:pPr>
        <w:pStyle w:val="ListParagraph"/>
        <w:numPr>
          <w:ilvl w:val="0"/>
          <w:numId w:val="29"/>
        </w:numPr>
        <w:spacing w:after="0"/>
        <w:rPr>
          <w:lang w:val="pl-PL"/>
        </w:rPr>
      </w:pPr>
      <w:r>
        <w:rPr>
          <w:lang w:val="pl-PL"/>
        </w:rPr>
        <w:t>Administrator wyszukuje użytkownika</w:t>
      </w:r>
    </w:p>
    <w:p w:rsidR="0062641C" w:rsidRDefault="0062641C" w:rsidP="00770710">
      <w:pPr>
        <w:pStyle w:val="ListParagraph"/>
        <w:numPr>
          <w:ilvl w:val="0"/>
          <w:numId w:val="29"/>
        </w:numPr>
        <w:spacing w:after="0"/>
        <w:rPr>
          <w:lang w:val="pl-PL"/>
        </w:rPr>
      </w:pPr>
      <w:r>
        <w:rPr>
          <w:lang w:val="pl-PL"/>
        </w:rPr>
        <w:t>System prezentuje bieżącą rolę użytkownika</w:t>
      </w:r>
    </w:p>
    <w:p w:rsidR="0062641C" w:rsidRPr="000D06C0" w:rsidRDefault="0062641C" w:rsidP="00770710">
      <w:pPr>
        <w:pStyle w:val="ListParagraph"/>
        <w:numPr>
          <w:ilvl w:val="0"/>
          <w:numId w:val="29"/>
        </w:numPr>
        <w:spacing w:after="0"/>
        <w:rPr>
          <w:lang w:val="pl-PL"/>
        </w:rPr>
      </w:pPr>
      <w:r>
        <w:rPr>
          <w:lang w:val="pl-PL"/>
        </w:rPr>
        <w:t>Administrator wybiera nową rolę  z listy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62641C" w:rsidRPr="00770710" w:rsidRDefault="00770710" w:rsidP="0062641C">
      <w:pPr>
        <w:spacing w:after="0"/>
        <w:ind w:left="360"/>
        <w:rPr>
          <w:lang w:val="pl-PL"/>
        </w:rPr>
      </w:pPr>
      <w:r>
        <w:rPr>
          <w:lang w:val="pl-PL"/>
        </w:rPr>
        <w:t xml:space="preserve">2a. </w:t>
      </w:r>
      <w:r w:rsidR="0062641C">
        <w:rPr>
          <w:lang w:val="pl-PL"/>
        </w:rPr>
        <w:t>Użytkownik o podanych danych nie istnieje</w:t>
      </w:r>
    </w:p>
    <w:p w:rsidR="00770710" w:rsidRPr="00770710" w:rsidRDefault="00770710" w:rsidP="00770710">
      <w:pPr>
        <w:spacing w:after="0"/>
        <w:ind w:left="360"/>
        <w:rPr>
          <w:lang w:val="pl-PL"/>
        </w:rPr>
      </w:pPr>
    </w:p>
    <w:p w:rsidR="0018683E" w:rsidRDefault="0018683E" w:rsidP="0018683E">
      <w:pPr>
        <w:pStyle w:val="Heading3"/>
        <w:rPr>
          <w:lang w:val="pl-PL"/>
        </w:rPr>
      </w:pPr>
      <w:r>
        <w:rPr>
          <w:lang w:val="pl-PL"/>
        </w:rPr>
        <w:t>Przypadek użycia: usunięcie istniejącego użytkownika</w:t>
      </w:r>
    </w:p>
    <w:p w:rsid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</w:t>
      </w:r>
      <w:r w:rsidR="0062641C">
        <w:rPr>
          <w:lang w:val="pl-PL"/>
        </w:rPr>
        <w:t>usunięcie istniejącego użytkownika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</w:t>
      </w:r>
      <w:r w:rsidR="0062641C">
        <w:rPr>
          <w:lang w:val="pl-PL"/>
        </w:rPr>
        <w:t>Administrator</w:t>
      </w:r>
      <w:r w:rsidRPr="00770710">
        <w:rPr>
          <w:lang w:val="pl-PL"/>
        </w:rPr>
        <w:t xml:space="preserve"> 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 w:rsidR="0062641C">
        <w:rPr>
          <w:lang w:val="pl-PL"/>
        </w:rPr>
        <w:t>zabranie dostępu do serwisu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70710" w:rsidRDefault="0062641C" w:rsidP="00770710">
      <w:pPr>
        <w:pStyle w:val="ListParagraph"/>
        <w:numPr>
          <w:ilvl w:val="0"/>
          <w:numId w:val="30"/>
        </w:numPr>
        <w:spacing w:after="0"/>
        <w:rPr>
          <w:lang w:val="pl-PL"/>
        </w:rPr>
      </w:pPr>
      <w:r>
        <w:rPr>
          <w:lang w:val="pl-PL"/>
        </w:rPr>
        <w:t>Administrator otrzymuje informacje o koncie do usunięcia</w:t>
      </w:r>
    </w:p>
    <w:p w:rsidR="0062641C" w:rsidRDefault="0062641C" w:rsidP="00770710">
      <w:pPr>
        <w:pStyle w:val="ListParagraph"/>
        <w:numPr>
          <w:ilvl w:val="0"/>
          <w:numId w:val="30"/>
        </w:numPr>
        <w:spacing w:after="0"/>
        <w:rPr>
          <w:lang w:val="pl-PL"/>
        </w:rPr>
      </w:pPr>
      <w:r>
        <w:rPr>
          <w:lang w:val="pl-PL"/>
        </w:rPr>
        <w:t>Administrator wyszukuje użytkownika</w:t>
      </w:r>
    </w:p>
    <w:p w:rsidR="0062641C" w:rsidRDefault="0062641C" w:rsidP="00770710">
      <w:pPr>
        <w:pStyle w:val="ListParagraph"/>
        <w:numPr>
          <w:ilvl w:val="0"/>
          <w:numId w:val="30"/>
        </w:numPr>
        <w:spacing w:after="0"/>
        <w:rPr>
          <w:lang w:val="pl-PL"/>
        </w:rPr>
      </w:pPr>
      <w:r>
        <w:rPr>
          <w:lang w:val="pl-PL"/>
        </w:rPr>
        <w:t>Administrator zmienia status użytkownika na „nieaktywny”</w:t>
      </w:r>
    </w:p>
    <w:p w:rsidR="0062641C" w:rsidRDefault="0062641C" w:rsidP="00770710">
      <w:pPr>
        <w:pStyle w:val="ListParagraph"/>
        <w:numPr>
          <w:ilvl w:val="0"/>
          <w:numId w:val="30"/>
        </w:numPr>
        <w:spacing w:after="0"/>
        <w:rPr>
          <w:lang w:val="pl-PL"/>
        </w:rPr>
      </w:pPr>
      <w:r>
        <w:rPr>
          <w:lang w:val="pl-PL"/>
        </w:rPr>
        <w:t>System pyta o potwierdzenie</w:t>
      </w:r>
    </w:p>
    <w:p w:rsidR="0062641C" w:rsidRPr="000D06C0" w:rsidRDefault="0062641C" w:rsidP="00770710">
      <w:pPr>
        <w:pStyle w:val="ListParagraph"/>
        <w:numPr>
          <w:ilvl w:val="0"/>
          <w:numId w:val="30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770710" w:rsidRPr="00770710" w:rsidRDefault="00770710" w:rsidP="00770710">
      <w:pPr>
        <w:spacing w:after="0"/>
        <w:ind w:left="360"/>
        <w:rPr>
          <w:lang w:val="pl-PL"/>
        </w:rPr>
      </w:pPr>
      <w:r>
        <w:rPr>
          <w:lang w:val="pl-PL"/>
        </w:rPr>
        <w:t xml:space="preserve">2a. </w:t>
      </w:r>
      <w:r w:rsidR="0062641C">
        <w:rPr>
          <w:lang w:val="pl-PL"/>
        </w:rPr>
        <w:t>Użytkownik o podanych danych nie istnieje</w:t>
      </w:r>
    </w:p>
    <w:p w:rsidR="0018683E" w:rsidRDefault="0018683E" w:rsidP="0018683E">
      <w:pPr>
        <w:pStyle w:val="Heading3"/>
        <w:rPr>
          <w:lang w:val="pl-PL"/>
        </w:rPr>
      </w:pPr>
      <w:r>
        <w:rPr>
          <w:lang w:val="pl-PL"/>
        </w:rPr>
        <w:t>Przypadek użycia: dodanie nowego języka</w:t>
      </w:r>
    </w:p>
    <w:p w:rsid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</w:t>
      </w:r>
      <w:r w:rsidR="0062641C">
        <w:rPr>
          <w:lang w:val="pl-PL"/>
        </w:rPr>
        <w:t>dodanie nowego języka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 w:rsidR="00D93B3F">
        <w:rPr>
          <w:lang w:val="pl-PL"/>
        </w:rPr>
        <w:t>Administrator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 w:rsidR="007D2CD9">
        <w:rPr>
          <w:lang w:val="pl-PL"/>
        </w:rPr>
        <w:t>udostępnienie zawartości strony w innych językach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70710" w:rsidRDefault="007D2CD9" w:rsidP="00770710">
      <w:pPr>
        <w:pStyle w:val="ListParagraph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Administator otrzymuje informację o potrzebie dodania nowego języka</w:t>
      </w:r>
    </w:p>
    <w:p w:rsidR="007D2CD9" w:rsidRDefault="007D2CD9" w:rsidP="00770710">
      <w:pPr>
        <w:pStyle w:val="ListParagraph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Administrator dodaje nowy język do systemu</w:t>
      </w:r>
    </w:p>
    <w:p w:rsidR="007D2CD9" w:rsidRDefault="007D2CD9" w:rsidP="00770710">
      <w:pPr>
        <w:pStyle w:val="ListParagraph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System wyświetla komunikat o potrzebie dodania tłumaczeń do zawartości strony</w:t>
      </w:r>
    </w:p>
    <w:p w:rsidR="007D2CD9" w:rsidRPr="000D06C0" w:rsidRDefault="007D2CD9" w:rsidP="00770710">
      <w:pPr>
        <w:pStyle w:val="ListParagraph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18683E" w:rsidRDefault="0018683E" w:rsidP="0018683E">
      <w:pPr>
        <w:pStyle w:val="Heading3"/>
        <w:rPr>
          <w:lang w:val="pl-PL"/>
        </w:rPr>
      </w:pPr>
      <w:r>
        <w:rPr>
          <w:lang w:val="pl-PL"/>
        </w:rPr>
        <w:t>Przypadek użycia: dodanie tłumaczenia dla istniejącej podstrony</w:t>
      </w:r>
    </w:p>
    <w:p w:rsid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</w:t>
      </w:r>
      <w:r w:rsidR="0062641C">
        <w:rPr>
          <w:lang w:val="pl-PL"/>
        </w:rPr>
        <w:t>dodanie tłumaczenie dla istniejącej podstrony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 w:rsidR="00D93B3F">
        <w:rPr>
          <w:lang w:val="pl-PL"/>
        </w:rPr>
        <w:t>Administrator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 w:rsidR="007D2CD9">
        <w:rPr>
          <w:lang w:val="pl-PL"/>
        </w:rPr>
        <w:t>udostępninie zawartości strony w innym języku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70710" w:rsidRDefault="007D2CD9" w:rsidP="00770710">
      <w:pPr>
        <w:pStyle w:val="ListParagraph"/>
        <w:numPr>
          <w:ilvl w:val="0"/>
          <w:numId w:val="32"/>
        </w:numPr>
        <w:spacing w:after="0"/>
        <w:rPr>
          <w:lang w:val="pl-PL"/>
        </w:rPr>
      </w:pPr>
      <w:r>
        <w:rPr>
          <w:lang w:val="pl-PL"/>
        </w:rPr>
        <w:t>Administrator otrzymuje zlecenie dodania tlumaczenia</w:t>
      </w:r>
    </w:p>
    <w:p w:rsidR="007D2CD9" w:rsidRDefault="007D2CD9" w:rsidP="00770710">
      <w:pPr>
        <w:pStyle w:val="ListParagraph"/>
        <w:numPr>
          <w:ilvl w:val="0"/>
          <w:numId w:val="32"/>
        </w:numPr>
        <w:spacing w:after="0"/>
        <w:rPr>
          <w:lang w:val="pl-PL"/>
        </w:rPr>
      </w:pPr>
      <w:r>
        <w:rPr>
          <w:lang w:val="pl-PL"/>
        </w:rPr>
        <w:t>Administrator wyszukuje podstronę</w:t>
      </w:r>
    </w:p>
    <w:p w:rsidR="007D2CD9" w:rsidRDefault="007D2CD9" w:rsidP="00770710">
      <w:pPr>
        <w:pStyle w:val="ListParagraph"/>
        <w:numPr>
          <w:ilvl w:val="0"/>
          <w:numId w:val="32"/>
        </w:numPr>
        <w:spacing w:after="0"/>
        <w:rPr>
          <w:lang w:val="pl-PL"/>
        </w:rPr>
      </w:pPr>
      <w:r>
        <w:rPr>
          <w:lang w:val="pl-PL"/>
        </w:rPr>
        <w:t>Administrator dodaje tłumaczenie strony</w:t>
      </w:r>
    </w:p>
    <w:p w:rsidR="007D2CD9" w:rsidRPr="000D06C0" w:rsidRDefault="007D2CD9" w:rsidP="00770710">
      <w:pPr>
        <w:pStyle w:val="ListParagraph"/>
        <w:numPr>
          <w:ilvl w:val="0"/>
          <w:numId w:val="32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770710" w:rsidRPr="00770710" w:rsidRDefault="00770710" w:rsidP="00770710">
      <w:pPr>
        <w:spacing w:after="0"/>
        <w:ind w:left="360"/>
        <w:rPr>
          <w:lang w:val="pl-PL"/>
        </w:rPr>
      </w:pPr>
      <w:r>
        <w:rPr>
          <w:lang w:val="pl-PL"/>
        </w:rPr>
        <w:t xml:space="preserve">2a. </w:t>
      </w:r>
      <w:r w:rsidR="007D2CD9">
        <w:rPr>
          <w:lang w:val="pl-PL"/>
        </w:rPr>
        <w:t>Wyszukiwana strona nie istnieje</w:t>
      </w:r>
    </w:p>
    <w:p w:rsidR="0018683E" w:rsidRDefault="0018683E" w:rsidP="0018683E">
      <w:pPr>
        <w:pStyle w:val="Heading3"/>
        <w:rPr>
          <w:lang w:val="pl-PL"/>
        </w:rPr>
      </w:pPr>
      <w:r>
        <w:rPr>
          <w:lang w:val="pl-PL"/>
        </w:rPr>
        <w:t>Przypadek użycia: wyszukiwanie użytkownika</w:t>
      </w:r>
    </w:p>
    <w:p w:rsid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</w:t>
      </w:r>
      <w:r w:rsidR="0062641C">
        <w:rPr>
          <w:lang w:val="pl-PL"/>
        </w:rPr>
        <w:t>wyszukiwanie użytkownika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 w:rsidR="00D93B3F">
        <w:rPr>
          <w:lang w:val="pl-PL"/>
        </w:rPr>
        <w:t>Administrator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 w:rsidR="00762016">
        <w:rPr>
          <w:lang w:val="pl-PL"/>
        </w:rPr>
        <w:t>odnalezienie poszukiwanageo użytkownika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70710" w:rsidRDefault="00762016" w:rsidP="00770710">
      <w:pPr>
        <w:pStyle w:val="ListParagraph"/>
        <w:numPr>
          <w:ilvl w:val="0"/>
          <w:numId w:val="33"/>
        </w:numPr>
        <w:spacing w:after="0"/>
        <w:rPr>
          <w:lang w:val="pl-PL"/>
        </w:rPr>
      </w:pPr>
      <w:r>
        <w:rPr>
          <w:lang w:val="pl-PL"/>
        </w:rPr>
        <w:t>Administrator zgłasza chęc odnalezienia użytkownika</w:t>
      </w:r>
    </w:p>
    <w:p w:rsidR="00762016" w:rsidRDefault="00762016" w:rsidP="00770710">
      <w:pPr>
        <w:pStyle w:val="ListParagraph"/>
        <w:numPr>
          <w:ilvl w:val="0"/>
          <w:numId w:val="33"/>
        </w:numPr>
        <w:spacing w:after="0"/>
        <w:rPr>
          <w:lang w:val="pl-PL"/>
        </w:rPr>
      </w:pPr>
      <w:r>
        <w:rPr>
          <w:lang w:val="pl-PL"/>
        </w:rPr>
        <w:t>Administrator wyszukuje nauczyciela</w:t>
      </w:r>
    </w:p>
    <w:p w:rsidR="00770710" w:rsidRPr="007D67A8" w:rsidRDefault="007D67A8" w:rsidP="007D67A8">
      <w:pPr>
        <w:pStyle w:val="ListParagraph"/>
        <w:numPr>
          <w:ilvl w:val="0"/>
          <w:numId w:val="33"/>
        </w:numPr>
        <w:spacing w:after="0"/>
        <w:rPr>
          <w:lang w:val="pl-PL"/>
        </w:rPr>
      </w:pPr>
      <w:r>
        <w:rPr>
          <w:lang w:val="pl-PL"/>
        </w:rPr>
        <w:t>System prezentuje rezulataty wyszukiwania</w:t>
      </w:r>
    </w:p>
    <w:p w:rsidR="0018683E" w:rsidRDefault="00BA397B" w:rsidP="0018683E">
      <w:pPr>
        <w:pStyle w:val="Heading3"/>
        <w:rPr>
          <w:lang w:val="pl-PL"/>
        </w:rPr>
      </w:pPr>
      <w:r>
        <w:rPr>
          <w:lang w:val="pl-PL"/>
        </w:rPr>
        <w:lastRenderedPageBreak/>
        <w:t>Przypadek użycia: edycja/usunięcie istniejącej strony</w:t>
      </w:r>
    </w:p>
    <w:p w:rsid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</w:t>
      </w:r>
      <w:r w:rsidR="0062641C">
        <w:rPr>
          <w:lang w:val="pl-PL"/>
        </w:rPr>
        <w:t>usunięcie strony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 w:rsidR="0062641C">
        <w:rPr>
          <w:lang w:val="pl-PL"/>
        </w:rPr>
        <w:t>Nauczyciel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 w:rsidR="0062641C">
        <w:rPr>
          <w:lang w:val="pl-PL"/>
        </w:rPr>
        <w:t>zmniejszenie</w:t>
      </w:r>
      <w:r w:rsidR="00D93B3F">
        <w:rPr>
          <w:lang w:val="pl-PL"/>
        </w:rPr>
        <w:t xml:space="preserve"> lub zaktualizowanie</w:t>
      </w:r>
      <w:r w:rsidR="0062641C">
        <w:rPr>
          <w:lang w:val="pl-PL"/>
        </w:rPr>
        <w:t xml:space="preserve"> ilości dosęonych danych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70710" w:rsidRDefault="00D93B3F" w:rsidP="00770710">
      <w:pPr>
        <w:pStyle w:val="ListParagraph"/>
        <w:numPr>
          <w:ilvl w:val="0"/>
          <w:numId w:val="34"/>
        </w:numPr>
        <w:spacing w:after="0"/>
        <w:rPr>
          <w:lang w:val="pl-PL"/>
        </w:rPr>
      </w:pPr>
      <w:r>
        <w:rPr>
          <w:lang w:val="pl-PL"/>
        </w:rPr>
        <w:t>Nauczyciel zgłasza potrzebę zmiany na stronie</w:t>
      </w:r>
    </w:p>
    <w:p w:rsidR="00D93B3F" w:rsidRDefault="00D93B3F" w:rsidP="00770710">
      <w:pPr>
        <w:pStyle w:val="ListParagraph"/>
        <w:numPr>
          <w:ilvl w:val="0"/>
          <w:numId w:val="34"/>
        </w:numPr>
        <w:spacing w:after="0"/>
        <w:rPr>
          <w:lang w:val="pl-PL"/>
        </w:rPr>
      </w:pPr>
      <w:r>
        <w:rPr>
          <w:lang w:val="pl-PL"/>
        </w:rPr>
        <w:t>Administrator wyszukuje stronę</w:t>
      </w:r>
    </w:p>
    <w:p w:rsidR="00D93B3F" w:rsidRDefault="00D93B3F" w:rsidP="00770710">
      <w:pPr>
        <w:pStyle w:val="ListParagraph"/>
        <w:numPr>
          <w:ilvl w:val="0"/>
          <w:numId w:val="34"/>
        </w:numPr>
        <w:spacing w:after="0"/>
        <w:rPr>
          <w:lang w:val="pl-PL"/>
        </w:rPr>
      </w:pPr>
      <w:r>
        <w:rPr>
          <w:lang w:val="pl-PL"/>
        </w:rPr>
        <w:t>Administrator oznacza stronę jako usunięta</w:t>
      </w:r>
    </w:p>
    <w:p w:rsidR="00D93B3F" w:rsidRPr="000D06C0" w:rsidRDefault="00D93B3F" w:rsidP="00770710">
      <w:pPr>
        <w:pStyle w:val="ListParagraph"/>
        <w:numPr>
          <w:ilvl w:val="0"/>
          <w:numId w:val="34"/>
        </w:numPr>
        <w:spacing w:after="0"/>
        <w:rPr>
          <w:lang w:val="pl-PL"/>
        </w:rPr>
      </w:pPr>
      <w:r>
        <w:rPr>
          <w:lang w:val="pl-PL"/>
        </w:rPr>
        <w:t>System zapisuje dane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770710" w:rsidRDefault="00770710" w:rsidP="00770710">
      <w:pPr>
        <w:spacing w:after="0"/>
        <w:ind w:left="360"/>
        <w:rPr>
          <w:lang w:val="pl-PL"/>
        </w:rPr>
      </w:pPr>
      <w:r>
        <w:rPr>
          <w:lang w:val="pl-PL"/>
        </w:rPr>
        <w:t xml:space="preserve">2a. </w:t>
      </w:r>
      <w:r w:rsidR="00D93B3F">
        <w:rPr>
          <w:lang w:val="pl-PL"/>
        </w:rPr>
        <w:t>Szukana strona nie istnieje</w:t>
      </w:r>
    </w:p>
    <w:p w:rsidR="00D93B3F" w:rsidRPr="00770710" w:rsidRDefault="00D93B3F" w:rsidP="00D93B3F">
      <w:pPr>
        <w:spacing w:after="0"/>
        <w:ind w:left="360" w:firstLine="216"/>
        <w:rPr>
          <w:lang w:val="pl-PL"/>
        </w:rPr>
      </w:pPr>
      <w:r>
        <w:rPr>
          <w:lang w:val="pl-PL"/>
        </w:rPr>
        <w:t xml:space="preserve">a. Wyświetlana jest informacja o braku wynikow wyszukiwania </w:t>
      </w:r>
    </w:p>
    <w:p w:rsidR="00C512D3" w:rsidRDefault="00C512D3" w:rsidP="00C512D3">
      <w:pPr>
        <w:pStyle w:val="Heading2"/>
        <w:rPr>
          <w:lang w:val="pl-PL"/>
        </w:rPr>
      </w:pPr>
      <w:r>
        <w:rPr>
          <w:lang w:val="pl-PL"/>
        </w:rPr>
        <w:t>Rejestracja i logowanie</w:t>
      </w:r>
    </w:p>
    <w:p w:rsidR="00B22F59" w:rsidRDefault="00597177" w:rsidP="00B22F59">
      <w:pPr>
        <w:pStyle w:val="Heading3"/>
        <w:rPr>
          <w:lang w:val="pl-PL"/>
        </w:rPr>
      </w:pPr>
      <w:r>
        <w:rPr>
          <w:lang w:val="pl-PL"/>
        </w:rPr>
        <w:t>Przypadek użycia: dodanie nowego użytkownika</w:t>
      </w:r>
    </w:p>
    <w:p w:rsidR="0018683E" w:rsidRDefault="0018683E" w:rsidP="0018683E">
      <w:pPr>
        <w:pStyle w:val="Heading3"/>
        <w:rPr>
          <w:lang w:val="pl-PL"/>
        </w:rPr>
      </w:pPr>
      <w:r>
        <w:rPr>
          <w:lang w:val="pl-PL"/>
        </w:rPr>
        <w:t>Przypadek użycia: logowanie do systemu</w:t>
      </w:r>
    </w:p>
    <w:p w:rsidR="0018683E" w:rsidRPr="0018683E" w:rsidRDefault="0018683E" w:rsidP="0018683E">
      <w:pPr>
        <w:pStyle w:val="Heading3"/>
        <w:rPr>
          <w:lang w:val="pl-PL"/>
        </w:rPr>
      </w:pPr>
      <w:r>
        <w:rPr>
          <w:lang w:val="pl-PL"/>
        </w:rPr>
        <w:t>Przypadek użycia: zmiana hasła użytkownika</w:t>
      </w:r>
    </w:p>
    <w:p w:rsidR="0018683E" w:rsidRPr="0018683E" w:rsidRDefault="00051F48" w:rsidP="0018683E">
      <w:pPr>
        <w:pStyle w:val="Heading3"/>
        <w:rPr>
          <w:lang w:val="pl-PL"/>
        </w:rPr>
      </w:pPr>
      <w:r>
        <w:rPr>
          <w:lang w:val="pl-PL"/>
        </w:rPr>
        <w:t>TODO Łukasz</w:t>
      </w:r>
    </w:p>
    <w:p w:rsidR="00597177" w:rsidRDefault="00597177" w:rsidP="00597177">
      <w:pPr>
        <w:rPr>
          <w:lang w:val="pl-PL"/>
        </w:rPr>
      </w:pPr>
      <w:r>
        <w:rPr>
          <w:lang w:val="pl-PL"/>
        </w:rPr>
        <w:t xml:space="preserve">Rejestracja polega na stworzeniu nowego użytkownika przez administratora systemu. Dla nowego użytkownika zostaje automatycznie wygenerowane hasło, które w przyszłości użytkownik może zmienić. Administrator również podczas tworzenia użytkownika </w:t>
      </w:r>
    </w:p>
    <w:p w:rsidR="000045EA" w:rsidRDefault="000045EA" w:rsidP="000045EA">
      <w:pPr>
        <w:pStyle w:val="Heading2"/>
        <w:rPr>
          <w:lang w:val="pl-PL"/>
        </w:rPr>
      </w:pPr>
      <w:r>
        <w:rPr>
          <w:lang w:val="pl-PL"/>
        </w:rPr>
        <w:t>Opis użytkowników</w:t>
      </w:r>
    </w:p>
    <w:p w:rsidR="000045EA" w:rsidRDefault="000045EA" w:rsidP="000045EA">
      <w:pPr>
        <w:pStyle w:val="Heading3"/>
        <w:rPr>
          <w:lang w:val="pl-PL"/>
        </w:rPr>
      </w:pPr>
      <w:r>
        <w:rPr>
          <w:lang w:val="pl-PL"/>
        </w:rPr>
        <w:t>Super Administrator</w:t>
      </w:r>
    </w:p>
    <w:p w:rsidR="000045EA" w:rsidRDefault="000045EA" w:rsidP="000045EA">
      <w:pPr>
        <w:pStyle w:val="Heading3"/>
        <w:rPr>
          <w:lang w:val="pl-PL"/>
        </w:rPr>
      </w:pPr>
      <w:r>
        <w:rPr>
          <w:lang w:val="pl-PL"/>
        </w:rPr>
        <w:t>Administrator</w:t>
      </w:r>
    </w:p>
    <w:p w:rsidR="0018683E" w:rsidRPr="0018683E" w:rsidRDefault="0018683E" w:rsidP="0018683E">
      <w:pPr>
        <w:rPr>
          <w:lang w:val="pl-PL"/>
        </w:rPr>
      </w:pPr>
      <w:r>
        <w:rPr>
          <w:lang w:val="pl-PL"/>
        </w:rPr>
        <w:t>Ta rola jest rozszerzeniem roli nauczyciela</w:t>
      </w:r>
    </w:p>
    <w:p w:rsidR="000045EA" w:rsidRDefault="000045EA" w:rsidP="000045EA">
      <w:pPr>
        <w:pStyle w:val="Heading3"/>
        <w:rPr>
          <w:lang w:val="pl-PL"/>
        </w:rPr>
      </w:pPr>
      <w:r>
        <w:rPr>
          <w:lang w:val="pl-PL"/>
        </w:rPr>
        <w:t>Nauczyciel</w:t>
      </w:r>
    </w:p>
    <w:p w:rsidR="000045EA" w:rsidRDefault="000045EA" w:rsidP="000045EA">
      <w:pPr>
        <w:pStyle w:val="Heading3"/>
        <w:rPr>
          <w:lang w:val="pl-PL"/>
        </w:rPr>
      </w:pPr>
      <w:r>
        <w:rPr>
          <w:lang w:val="pl-PL"/>
        </w:rPr>
        <w:t>Uczeń</w:t>
      </w:r>
    </w:p>
    <w:p w:rsidR="000045EA" w:rsidRPr="000045EA" w:rsidRDefault="000045EA" w:rsidP="000045EA">
      <w:pPr>
        <w:pStyle w:val="Heading3"/>
        <w:rPr>
          <w:lang w:val="pl-PL"/>
        </w:rPr>
      </w:pPr>
      <w:r>
        <w:rPr>
          <w:lang w:val="pl-PL"/>
        </w:rPr>
        <w:t>Gość</w:t>
      </w:r>
    </w:p>
    <w:p w:rsidR="00C36CEB" w:rsidRDefault="00C36CEB" w:rsidP="00C36CEB">
      <w:pPr>
        <w:pStyle w:val="Heading1"/>
        <w:rPr>
          <w:lang w:val="pl-PL"/>
        </w:rPr>
      </w:pPr>
      <w:bookmarkStart w:id="8" w:name="_Toc432342964"/>
      <w:r w:rsidRPr="00CD621F">
        <w:rPr>
          <w:lang w:val="pl-PL"/>
        </w:rPr>
        <w:t>Wymagania niefunkcjonalne</w:t>
      </w:r>
      <w:bookmarkEnd w:id="8"/>
    </w:p>
    <w:p w:rsidR="00051F48" w:rsidRPr="00051F48" w:rsidRDefault="00051F48" w:rsidP="00051F48">
      <w:pPr>
        <w:rPr>
          <w:lang w:val="pl-PL"/>
        </w:rPr>
      </w:pPr>
      <w:r>
        <w:rPr>
          <w:lang w:val="pl-PL"/>
        </w:rPr>
        <w:t>Rozszerzyć: TODO MArcin</w:t>
      </w:r>
    </w:p>
    <w:p w:rsidR="00C36CEB" w:rsidRPr="00CD621F" w:rsidRDefault="00DF676F" w:rsidP="00404CFC">
      <w:pPr>
        <w:pStyle w:val="BodyText"/>
        <w:rPr>
          <w:lang w:val="pl-PL"/>
        </w:rPr>
      </w:pPr>
      <w:r w:rsidRPr="00CD621F">
        <w:rPr>
          <w:lang w:val="pl-PL"/>
        </w:rPr>
        <w:t xml:space="preserve">System powinien być zabezpieczony przez nieautoryzowanym dostępem do </w:t>
      </w:r>
      <w:r w:rsidR="00CD621F" w:rsidRPr="00CD621F">
        <w:rPr>
          <w:lang w:val="pl-PL"/>
        </w:rPr>
        <w:t xml:space="preserve">zawartości plików umieszczanych przez nauczyciela w sekcji </w:t>
      </w:r>
      <w:r w:rsidRPr="00CD621F">
        <w:rPr>
          <w:lang w:val="pl-PL"/>
        </w:rPr>
        <w:t>dydaktyka.</w:t>
      </w:r>
    </w:p>
    <w:p w:rsidR="00DF676F" w:rsidRPr="00CD621F" w:rsidRDefault="00DF676F" w:rsidP="00404CFC">
      <w:pPr>
        <w:pStyle w:val="BodyText"/>
        <w:rPr>
          <w:lang w:val="pl-PL"/>
        </w:rPr>
      </w:pPr>
      <w:r w:rsidRPr="00CD621F">
        <w:rPr>
          <w:lang w:val="pl-PL"/>
        </w:rPr>
        <w:t>System powinien umożliwiać definiowanie ról z profilami dostępu:</w:t>
      </w:r>
    </w:p>
    <w:p w:rsidR="00DF676F" w:rsidRPr="00CD621F" w:rsidRDefault="00DF676F" w:rsidP="00DF676F">
      <w:pPr>
        <w:pStyle w:val="ListParagraph"/>
        <w:numPr>
          <w:ilvl w:val="0"/>
          <w:numId w:val="7"/>
        </w:numPr>
        <w:rPr>
          <w:lang w:val="pl-PL"/>
        </w:rPr>
      </w:pPr>
      <w:r w:rsidRPr="00CD621F">
        <w:rPr>
          <w:lang w:val="pl-PL"/>
        </w:rPr>
        <w:t>nauczyciel</w:t>
      </w:r>
    </w:p>
    <w:p w:rsidR="00200690" w:rsidRDefault="00DF676F" w:rsidP="008C41A4">
      <w:pPr>
        <w:pStyle w:val="ListParagraph"/>
        <w:numPr>
          <w:ilvl w:val="0"/>
          <w:numId w:val="7"/>
        </w:numPr>
        <w:rPr>
          <w:lang w:val="pl-PL"/>
        </w:rPr>
      </w:pPr>
      <w:r w:rsidRPr="00200690">
        <w:rPr>
          <w:lang w:val="pl-PL"/>
        </w:rPr>
        <w:t>uczeń</w:t>
      </w:r>
    </w:p>
    <w:p w:rsidR="00200690" w:rsidRDefault="00DF676F" w:rsidP="008C41A4">
      <w:pPr>
        <w:pStyle w:val="ListParagraph"/>
        <w:numPr>
          <w:ilvl w:val="0"/>
          <w:numId w:val="7"/>
        </w:numPr>
        <w:rPr>
          <w:lang w:val="pl-PL"/>
        </w:rPr>
      </w:pPr>
      <w:r w:rsidRPr="00200690">
        <w:rPr>
          <w:lang w:val="pl-PL"/>
        </w:rPr>
        <w:t>administrator</w:t>
      </w:r>
    </w:p>
    <w:p w:rsidR="009745B2" w:rsidRDefault="009745B2" w:rsidP="008C41A4">
      <w:pPr>
        <w:pStyle w:val="ListParagraph"/>
        <w:numPr>
          <w:ilvl w:val="0"/>
          <w:numId w:val="7"/>
        </w:numPr>
        <w:rPr>
          <w:lang w:val="pl-PL"/>
        </w:rPr>
      </w:pPr>
      <w:r>
        <w:rPr>
          <w:lang w:val="pl-PL"/>
        </w:rPr>
        <w:lastRenderedPageBreak/>
        <w:t>super administrator</w:t>
      </w:r>
    </w:p>
    <w:p w:rsidR="00EF0830" w:rsidRDefault="00EF0830" w:rsidP="008C41A4">
      <w:pPr>
        <w:pStyle w:val="ListParagraph"/>
        <w:numPr>
          <w:ilvl w:val="0"/>
          <w:numId w:val="7"/>
        </w:numPr>
        <w:rPr>
          <w:lang w:val="pl-PL"/>
        </w:rPr>
      </w:pPr>
      <w:r>
        <w:rPr>
          <w:lang w:val="pl-PL"/>
        </w:rPr>
        <w:t>gość</w:t>
      </w:r>
    </w:p>
    <w:p w:rsidR="00DF676F" w:rsidRPr="00200690" w:rsidRDefault="00DF676F" w:rsidP="00200690">
      <w:pPr>
        <w:rPr>
          <w:lang w:val="pl-PL"/>
        </w:rPr>
      </w:pPr>
      <w:r w:rsidRPr="00200690">
        <w:rPr>
          <w:lang w:val="pl-PL"/>
        </w:rPr>
        <w:t>System powinien dać się łatwo tłumaczyć na różne języki:</w:t>
      </w:r>
    </w:p>
    <w:p w:rsidR="00DF676F" w:rsidRDefault="00CD621F" w:rsidP="00404CFC">
      <w:pPr>
        <w:pStyle w:val="BodyText"/>
        <w:rPr>
          <w:lang w:val="pl-PL"/>
        </w:rPr>
      </w:pPr>
      <w:r w:rsidRPr="00CD621F">
        <w:rPr>
          <w:lang w:val="pl-PL"/>
        </w:rPr>
        <w:t>Każdy element systemu powinien móc mieć tłumaczenie na dowolny język zdefiniowany przez administratora. Tłum</w:t>
      </w:r>
      <w:r w:rsidR="009C3692">
        <w:rPr>
          <w:lang w:val="pl-PL"/>
        </w:rPr>
        <w:t xml:space="preserve">aczenie również powinno być </w:t>
      </w:r>
      <w:r w:rsidRPr="00CD621F">
        <w:rPr>
          <w:lang w:val="pl-PL"/>
        </w:rPr>
        <w:t>definiowane przez administratora.</w:t>
      </w:r>
    </w:p>
    <w:p w:rsidR="00CD621F" w:rsidRDefault="00CD621F" w:rsidP="00404CFC">
      <w:pPr>
        <w:pStyle w:val="BodyText"/>
        <w:rPr>
          <w:lang w:val="pl-PL"/>
        </w:rPr>
      </w:pPr>
      <w:r>
        <w:rPr>
          <w:lang w:val="pl-PL"/>
        </w:rPr>
        <w:t>Bazowe języki dostępne w serwisie: polski, angielski.</w:t>
      </w:r>
    </w:p>
    <w:p w:rsidR="00CD621F" w:rsidRDefault="00CD621F" w:rsidP="00404CFC">
      <w:pPr>
        <w:pStyle w:val="BodyText"/>
        <w:rPr>
          <w:lang w:val="pl-PL"/>
        </w:rPr>
      </w:pPr>
      <w:r>
        <w:rPr>
          <w:lang w:val="pl-PL"/>
        </w:rPr>
        <w:t>System powinien być obsługiwany przez następujące przeglądarki:</w:t>
      </w:r>
    </w:p>
    <w:p w:rsidR="00CD621F" w:rsidRDefault="00CD621F" w:rsidP="00CD621F">
      <w:pPr>
        <w:pStyle w:val="ListParagraph"/>
        <w:numPr>
          <w:ilvl w:val="0"/>
          <w:numId w:val="8"/>
        </w:numPr>
        <w:rPr>
          <w:lang w:val="pl-PL"/>
        </w:rPr>
      </w:pPr>
      <w:r>
        <w:rPr>
          <w:lang w:val="pl-PL"/>
        </w:rPr>
        <w:t>Mozilla Firefox</w:t>
      </w:r>
      <w:r w:rsidRPr="00CD621F">
        <w:t xml:space="preserve"> </w:t>
      </w:r>
      <w:r w:rsidRPr="00CD621F">
        <w:rPr>
          <w:lang w:val="pl-PL"/>
        </w:rPr>
        <w:t>41.0.1</w:t>
      </w:r>
    </w:p>
    <w:p w:rsidR="00CD621F" w:rsidRDefault="00CD621F" w:rsidP="00CD621F">
      <w:pPr>
        <w:pStyle w:val="ListParagraph"/>
        <w:numPr>
          <w:ilvl w:val="0"/>
          <w:numId w:val="8"/>
        </w:numPr>
        <w:rPr>
          <w:lang w:val="pl-PL"/>
        </w:rPr>
      </w:pPr>
      <w:r>
        <w:rPr>
          <w:lang w:val="pl-PL"/>
        </w:rPr>
        <w:t xml:space="preserve">Google Chrome </w:t>
      </w:r>
      <w:r w:rsidRPr="00CD621F">
        <w:rPr>
          <w:lang w:val="pl-PL"/>
        </w:rPr>
        <w:t>45.0.2454.101</w:t>
      </w:r>
    </w:p>
    <w:p w:rsidR="00C512D3" w:rsidRPr="00C512D3" w:rsidRDefault="00CD621F" w:rsidP="00C512D3">
      <w:pPr>
        <w:pStyle w:val="ListParagraph"/>
        <w:numPr>
          <w:ilvl w:val="0"/>
          <w:numId w:val="8"/>
        </w:numPr>
        <w:rPr>
          <w:lang w:val="pl-PL"/>
        </w:rPr>
      </w:pPr>
      <w:r>
        <w:rPr>
          <w:lang w:val="pl-PL"/>
        </w:rPr>
        <w:t xml:space="preserve">Internet Explorer  </w:t>
      </w:r>
      <w:r w:rsidRPr="00CD621F">
        <w:rPr>
          <w:lang w:val="pl-PL"/>
        </w:rPr>
        <w:t>11.0.9600.17690</w:t>
      </w:r>
    </w:p>
    <w:p w:rsidR="00C36CEB" w:rsidRPr="00CD621F" w:rsidRDefault="00C36CEB" w:rsidP="00C36CEB">
      <w:pPr>
        <w:pStyle w:val="Heading1"/>
        <w:rPr>
          <w:lang w:val="pl-PL"/>
        </w:rPr>
      </w:pPr>
      <w:bookmarkStart w:id="9" w:name="_Toc432342965"/>
      <w:r w:rsidRPr="00CD621F">
        <w:rPr>
          <w:lang w:val="pl-PL"/>
        </w:rPr>
        <w:t>Specyfikacja uzupełniająca</w:t>
      </w:r>
      <w:bookmarkEnd w:id="9"/>
    </w:p>
    <w:p w:rsidR="004D07F5" w:rsidRPr="009C3692" w:rsidRDefault="00CD621F" w:rsidP="00404CFC">
      <w:pPr>
        <w:pStyle w:val="List"/>
        <w:rPr>
          <w:lang w:val="pl-PL"/>
        </w:rPr>
      </w:pPr>
      <w:r w:rsidRPr="009C3692">
        <w:rPr>
          <w:lang w:val="pl-PL"/>
        </w:rPr>
        <w:t xml:space="preserve">Interfejs </w:t>
      </w:r>
      <w:r w:rsidR="00E86382" w:rsidRPr="009C3692">
        <w:rPr>
          <w:lang w:val="pl-PL"/>
        </w:rPr>
        <w:t>użytkownika zgodny z</w:t>
      </w:r>
      <w:r w:rsidRPr="009C3692">
        <w:rPr>
          <w:lang w:val="pl-PL"/>
        </w:rPr>
        <w:t xml:space="preserve"> </w:t>
      </w:r>
      <w:r w:rsidR="00E86382" w:rsidRPr="009C3692">
        <w:rPr>
          <w:lang w:val="pl-PL"/>
        </w:rPr>
        <w:t>HTML 5</w:t>
      </w:r>
      <w:r w:rsidR="004D07F5" w:rsidRPr="009C3692">
        <w:rPr>
          <w:lang w:val="pl-PL"/>
        </w:rPr>
        <w:t>.</w:t>
      </w:r>
    </w:p>
    <w:p w:rsidR="004D07F5" w:rsidRPr="009C3692" w:rsidRDefault="004D07F5" w:rsidP="007774A5">
      <w:pPr>
        <w:pStyle w:val="List"/>
        <w:rPr>
          <w:lang w:val="pl-PL"/>
        </w:rPr>
      </w:pPr>
      <w:r w:rsidRPr="009C3692">
        <w:rPr>
          <w:lang w:val="pl-PL"/>
        </w:rPr>
        <w:t>Komunikacja z serwerem za pomocą protokołu http.</w:t>
      </w:r>
    </w:p>
    <w:sectPr w:rsidR="004D07F5" w:rsidRPr="009C3692">
      <w:foot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5576C" w:rsidRDefault="00B5576C" w:rsidP="008D4AFD">
      <w:pPr>
        <w:spacing w:after="0" w:line="240" w:lineRule="auto"/>
      </w:pPr>
      <w:r>
        <w:separator/>
      </w:r>
    </w:p>
  </w:endnote>
  <w:endnote w:type="continuationSeparator" w:id="0">
    <w:p w:rsidR="00B5576C" w:rsidRDefault="00B5576C" w:rsidP="008D4A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2738677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51F99" w:rsidRDefault="00C51F9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37837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C51F99" w:rsidRDefault="00C51F9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5576C" w:rsidRDefault="00B5576C" w:rsidP="008D4AFD">
      <w:pPr>
        <w:spacing w:after="0" w:line="240" w:lineRule="auto"/>
      </w:pPr>
      <w:r>
        <w:separator/>
      </w:r>
    </w:p>
  </w:footnote>
  <w:footnote w:type="continuationSeparator" w:id="0">
    <w:p w:rsidR="00B5576C" w:rsidRDefault="00B5576C" w:rsidP="008D4AF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1F5C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039462E2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>
    <w:nsid w:val="06687EE4"/>
    <w:multiLevelType w:val="hybridMultilevel"/>
    <w:tmpl w:val="7C1496B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EF61CE9"/>
    <w:multiLevelType w:val="hybridMultilevel"/>
    <w:tmpl w:val="A0A8B64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0E56648"/>
    <w:multiLevelType w:val="hybridMultilevel"/>
    <w:tmpl w:val="3C5886B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11D439D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BB65D79"/>
    <w:multiLevelType w:val="hybridMultilevel"/>
    <w:tmpl w:val="94DA0D8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BCA4F77"/>
    <w:multiLevelType w:val="hybridMultilevel"/>
    <w:tmpl w:val="9DD2F00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C6F7D6C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D296136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2444873"/>
    <w:multiLevelType w:val="hybridMultilevel"/>
    <w:tmpl w:val="4E300B1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3CA28FD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67C1B87"/>
    <w:multiLevelType w:val="hybridMultilevel"/>
    <w:tmpl w:val="12CA343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B53400A"/>
    <w:multiLevelType w:val="hybridMultilevel"/>
    <w:tmpl w:val="3E4A084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DBB1AA7"/>
    <w:multiLevelType w:val="hybridMultilevel"/>
    <w:tmpl w:val="81367EA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3FB5BDA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>
    <w:nsid w:val="38A0028B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9D56671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CE4437A"/>
    <w:multiLevelType w:val="hybridMultilevel"/>
    <w:tmpl w:val="4116608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53F4FDB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6E2216D"/>
    <w:multiLevelType w:val="hybridMultilevel"/>
    <w:tmpl w:val="2F6E042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84007B3"/>
    <w:multiLevelType w:val="hybridMultilevel"/>
    <w:tmpl w:val="FBA8E8E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F87364A"/>
    <w:multiLevelType w:val="hybridMultilevel"/>
    <w:tmpl w:val="CFAEFA9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FD84EB5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3B505CA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99A3FF9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AC326E9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C0316A5"/>
    <w:multiLevelType w:val="hybridMultilevel"/>
    <w:tmpl w:val="DC589CA0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D931E12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EC277EA"/>
    <w:multiLevelType w:val="hybridMultilevel"/>
    <w:tmpl w:val="6B88A6C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3435195"/>
    <w:multiLevelType w:val="hybridMultilevel"/>
    <w:tmpl w:val="1EDE780A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96D5147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2">
    <w:nsid w:val="72335DF2"/>
    <w:multiLevelType w:val="hybridMultilevel"/>
    <w:tmpl w:val="2AA6859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B967B20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1"/>
  </w:num>
  <w:num w:numId="3">
    <w:abstractNumId w:val="0"/>
  </w:num>
  <w:num w:numId="4">
    <w:abstractNumId w:val="15"/>
  </w:num>
  <w:num w:numId="5">
    <w:abstractNumId w:val="2"/>
  </w:num>
  <w:num w:numId="6">
    <w:abstractNumId w:val="20"/>
  </w:num>
  <w:num w:numId="7">
    <w:abstractNumId w:val="4"/>
  </w:num>
  <w:num w:numId="8">
    <w:abstractNumId w:val="7"/>
  </w:num>
  <w:num w:numId="9">
    <w:abstractNumId w:val="29"/>
  </w:num>
  <w:num w:numId="10">
    <w:abstractNumId w:val="32"/>
  </w:num>
  <w:num w:numId="11">
    <w:abstractNumId w:val="12"/>
  </w:num>
  <w:num w:numId="12">
    <w:abstractNumId w:val="18"/>
  </w:num>
  <w:num w:numId="13">
    <w:abstractNumId w:val="6"/>
  </w:num>
  <w:num w:numId="1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2"/>
  </w:num>
  <w:num w:numId="16">
    <w:abstractNumId w:val="21"/>
  </w:num>
  <w:num w:numId="17">
    <w:abstractNumId w:val="3"/>
  </w:num>
  <w:num w:numId="18">
    <w:abstractNumId w:val="30"/>
  </w:num>
  <w:num w:numId="19">
    <w:abstractNumId w:val="14"/>
  </w:num>
  <w:num w:numId="20">
    <w:abstractNumId w:val="27"/>
  </w:num>
  <w:num w:numId="21">
    <w:abstractNumId w:val="11"/>
  </w:num>
  <w:num w:numId="22">
    <w:abstractNumId w:val="10"/>
  </w:num>
  <w:num w:numId="23">
    <w:abstractNumId w:val="26"/>
  </w:num>
  <w:num w:numId="24">
    <w:abstractNumId w:val="19"/>
  </w:num>
  <w:num w:numId="25">
    <w:abstractNumId w:val="33"/>
  </w:num>
  <w:num w:numId="26">
    <w:abstractNumId w:val="23"/>
  </w:num>
  <w:num w:numId="27">
    <w:abstractNumId w:val="16"/>
  </w:num>
  <w:num w:numId="28">
    <w:abstractNumId w:val="28"/>
  </w:num>
  <w:num w:numId="29">
    <w:abstractNumId w:val="9"/>
  </w:num>
  <w:num w:numId="30">
    <w:abstractNumId w:val="8"/>
  </w:num>
  <w:num w:numId="31">
    <w:abstractNumId w:val="25"/>
  </w:num>
  <w:num w:numId="32">
    <w:abstractNumId w:val="17"/>
  </w:num>
  <w:num w:numId="33">
    <w:abstractNumId w:val="24"/>
  </w:num>
  <w:num w:numId="3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A575B"/>
    <w:rsid w:val="000045EA"/>
    <w:rsid w:val="00051F48"/>
    <w:rsid w:val="000D06C0"/>
    <w:rsid w:val="00103B83"/>
    <w:rsid w:val="00111A1A"/>
    <w:rsid w:val="0012485C"/>
    <w:rsid w:val="00183416"/>
    <w:rsid w:val="0018683E"/>
    <w:rsid w:val="001A575B"/>
    <w:rsid w:val="00200186"/>
    <w:rsid w:val="00200690"/>
    <w:rsid w:val="00234D01"/>
    <w:rsid w:val="00265BB3"/>
    <w:rsid w:val="002B04D7"/>
    <w:rsid w:val="002E138A"/>
    <w:rsid w:val="002F142C"/>
    <w:rsid w:val="00326A78"/>
    <w:rsid w:val="00365C8D"/>
    <w:rsid w:val="003A3CA3"/>
    <w:rsid w:val="003C638D"/>
    <w:rsid w:val="003D7A7C"/>
    <w:rsid w:val="00404CFC"/>
    <w:rsid w:val="00473150"/>
    <w:rsid w:val="00485BC7"/>
    <w:rsid w:val="004A22D1"/>
    <w:rsid w:val="004A471B"/>
    <w:rsid w:val="004D07F5"/>
    <w:rsid w:val="004F15A3"/>
    <w:rsid w:val="00524A18"/>
    <w:rsid w:val="00597177"/>
    <w:rsid w:val="005A6973"/>
    <w:rsid w:val="00605907"/>
    <w:rsid w:val="0062641C"/>
    <w:rsid w:val="00637837"/>
    <w:rsid w:val="00657C2E"/>
    <w:rsid w:val="0074601E"/>
    <w:rsid w:val="00756DE5"/>
    <w:rsid w:val="00762016"/>
    <w:rsid w:val="00770710"/>
    <w:rsid w:val="007774A5"/>
    <w:rsid w:val="007D2CD9"/>
    <w:rsid w:val="007D67A8"/>
    <w:rsid w:val="008414E2"/>
    <w:rsid w:val="008D4AFD"/>
    <w:rsid w:val="008F46F7"/>
    <w:rsid w:val="009745B2"/>
    <w:rsid w:val="009B368E"/>
    <w:rsid w:val="009C0DC1"/>
    <w:rsid w:val="009C3692"/>
    <w:rsid w:val="009D797D"/>
    <w:rsid w:val="009E2F79"/>
    <w:rsid w:val="00A27B68"/>
    <w:rsid w:val="00A467F3"/>
    <w:rsid w:val="00A53D9F"/>
    <w:rsid w:val="00A56824"/>
    <w:rsid w:val="00AF1C97"/>
    <w:rsid w:val="00B01A7C"/>
    <w:rsid w:val="00B22F59"/>
    <w:rsid w:val="00B5576C"/>
    <w:rsid w:val="00B704C7"/>
    <w:rsid w:val="00B80641"/>
    <w:rsid w:val="00B96FB4"/>
    <w:rsid w:val="00BA397B"/>
    <w:rsid w:val="00BD04D0"/>
    <w:rsid w:val="00C15959"/>
    <w:rsid w:val="00C36CEB"/>
    <w:rsid w:val="00C40506"/>
    <w:rsid w:val="00C512D3"/>
    <w:rsid w:val="00C51F99"/>
    <w:rsid w:val="00C86EFE"/>
    <w:rsid w:val="00CA1783"/>
    <w:rsid w:val="00CD621F"/>
    <w:rsid w:val="00D66E68"/>
    <w:rsid w:val="00D93B3F"/>
    <w:rsid w:val="00DF676F"/>
    <w:rsid w:val="00E102BD"/>
    <w:rsid w:val="00E86382"/>
    <w:rsid w:val="00EF0830"/>
    <w:rsid w:val="00F24E64"/>
    <w:rsid w:val="00FD1D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57C2E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b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57C2E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b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57C2E"/>
    <w:pPr>
      <w:keepNext/>
      <w:keepLines/>
      <w:numPr>
        <w:ilvl w:val="2"/>
        <w:numId w:val="1"/>
      </w:numPr>
      <w:spacing w:before="40" w:after="120"/>
      <w:outlineLvl w:val="2"/>
    </w:pPr>
    <w:rPr>
      <w:rFonts w:asciiTheme="majorHAnsi" w:eastAsiaTheme="majorEastAsia" w:hAnsiTheme="majorHAnsi" w:cstheme="majorBidi"/>
      <w:b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36CEB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C36CEB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36CEB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36CEB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36CEB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36CEB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2E138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657C2E"/>
    <w:rPr>
      <w:rFonts w:asciiTheme="majorHAnsi" w:eastAsiaTheme="majorEastAsia" w:hAnsiTheme="majorHAnsi" w:cstheme="majorBidi"/>
      <w:b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C36CEB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C36CEB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C36CEB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57C2E"/>
    <w:rPr>
      <w:rFonts w:asciiTheme="majorHAnsi" w:eastAsiaTheme="majorEastAsia" w:hAnsiTheme="majorHAnsi" w:cstheme="majorBidi"/>
      <w:b/>
      <w:color w:val="2E74B5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C36CEB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657C2E"/>
    <w:rPr>
      <w:rFonts w:asciiTheme="majorHAnsi" w:eastAsiaTheme="majorEastAsia" w:hAnsiTheme="majorHAnsi" w:cstheme="majorBidi"/>
      <w:b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C36CE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rsid w:val="00C36CE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36CE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36CE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36C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36C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159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15959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15959"/>
    <w:pPr>
      <w:ind w:left="720"/>
      <w:contextualSpacing/>
    </w:pPr>
  </w:style>
  <w:style w:type="paragraph" w:styleId="List">
    <w:name w:val="List"/>
    <w:basedOn w:val="Normal"/>
    <w:uiPriority w:val="99"/>
    <w:unhideWhenUsed/>
    <w:rsid w:val="00404CFC"/>
    <w:pPr>
      <w:ind w:left="283" w:hanging="283"/>
      <w:contextualSpacing/>
    </w:pPr>
  </w:style>
  <w:style w:type="paragraph" w:styleId="BodyText">
    <w:name w:val="Body Text"/>
    <w:basedOn w:val="Normal"/>
    <w:link w:val="BodyTextChar"/>
    <w:uiPriority w:val="99"/>
    <w:unhideWhenUsed/>
    <w:rsid w:val="00404CFC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rsid w:val="00404CFC"/>
  </w:style>
  <w:style w:type="paragraph" w:styleId="Header">
    <w:name w:val="header"/>
    <w:basedOn w:val="Normal"/>
    <w:link w:val="HeaderChar"/>
    <w:uiPriority w:val="99"/>
    <w:unhideWhenUsed/>
    <w:rsid w:val="008D4AF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D4AFD"/>
  </w:style>
  <w:style w:type="paragraph" w:styleId="Footer">
    <w:name w:val="footer"/>
    <w:basedOn w:val="Normal"/>
    <w:link w:val="FooterChar"/>
    <w:uiPriority w:val="99"/>
    <w:unhideWhenUsed/>
    <w:rsid w:val="008D4AF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D4AFD"/>
  </w:style>
  <w:style w:type="paragraph" w:styleId="Caption">
    <w:name w:val="caption"/>
    <w:basedOn w:val="Normal"/>
    <w:next w:val="Normal"/>
    <w:uiPriority w:val="35"/>
    <w:unhideWhenUsed/>
    <w:qFormat/>
    <w:rsid w:val="00B96FB4"/>
    <w:pPr>
      <w:spacing w:after="200" w:line="240" w:lineRule="auto"/>
    </w:pPr>
    <w:rPr>
      <w:b/>
      <w:bCs/>
      <w:color w:val="5B9BD5" w:themeColor="accent1"/>
      <w:sz w:val="18"/>
      <w:szCs w:val="18"/>
    </w:rPr>
  </w:style>
  <w:style w:type="paragraph" w:styleId="List2">
    <w:name w:val="List 2"/>
    <w:basedOn w:val="Normal"/>
    <w:uiPriority w:val="99"/>
    <w:unhideWhenUsed/>
    <w:rsid w:val="00365C8D"/>
    <w:pPr>
      <w:ind w:left="566" w:hanging="283"/>
      <w:contextualSpacing/>
    </w:pPr>
  </w:style>
  <w:style w:type="paragraph" w:styleId="List3">
    <w:name w:val="List 3"/>
    <w:basedOn w:val="Normal"/>
    <w:uiPriority w:val="99"/>
    <w:unhideWhenUsed/>
    <w:rsid w:val="00365C8D"/>
    <w:pPr>
      <w:ind w:left="849" w:hanging="283"/>
      <w:contextualSpacing/>
    </w:pPr>
  </w:style>
  <w:style w:type="paragraph" w:styleId="ListContinue4">
    <w:name w:val="List Continue 4"/>
    <w:basedOn w:val="Normal"/>
    <w:uiPriority w:val="99"/>
    <w:unhideWhenUsed/>
    <w:rsid w:val="00365C8D"/>
    <w:pPr>
      <w:spacing w:after="120"/>
      <w:ind w:left="1132"/>
      <w:contextualSpacing/>
    </w:p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365C8D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365C8D"/>
  </w:style>
  <w:style w:type="paragraph" w:styleId="BodyTextFirstIndent2">
    <w:name w:val="Body Text First Indent 2"/>
    <w:basedOn w:val="BodyTextIndent"/>
    <w:link w:val="BodyTextFirstIndent2Char"/>
    <w:uiPriority w:val="99"/>
    <w:unhideWhenUsed/>
    <w:rsid w:val="00365C8D"/>
    <w:pPr>
      <w:spacing w:after="16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uiPriority w:val="99"/>
    <w:rsid w:val="00365C8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57C2E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b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57C2E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b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57C2E"/>
    <w:pPr>
      <w:keepNext/>
      <w:keepLines/>
      <w:numPr>
        <w:ilvl w:val="2"/>
        <w:numId w:val="1"/>
      </w:numPr>
      <w:spacing w:before="40" w:after="120"/>
      <w:outlineLvl w:val="2"/>
    </w:pPr>
    <w:rPr>
      <w:rFonts w:asciiTheme="majorHAnsi" w:eastAsiaTheme="majorEastAsia" w:hAnsiTheme="majorHAnsi" w:cstheme="majorBidi"/>
      <w:b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36CEB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C36CEB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36CEB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36CEB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36CEB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36CEB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2E138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657C2E"/>
    <w:rPr>
      <w:rFonts w:asciiTheme="majorHAnsi" w:eastAsiaTheme="majorEastAsia" w:hAnsiTheme="majorHAnsi" w:cstheme="majorBidi"/>
      <w:b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C36CEB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C36CEB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C36CEB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57C2E"/>
    <w:rPr>
      <w:rFonts w:asciiTheme="majorHAnsi" w:eastAsiaTheme="majorEastAsia" w:hAnsiTheme="majorHAnsi" w:cstheme="majorBidi"/>
      <w:b/>
      <w:color w:val="2E74B5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C36CEB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657C2E"/>
    <w:rPr>
      <w:rFonts w:asciiTheme="majorHAnsi" w:eastAsiaTheme="majorEastAsia" w:hAnsiTheme="majorHAnsi" w:cstheme="majorBidi"/>
      <w:b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C36CE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rsid w:val="00C36CE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36CE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36CE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36C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36C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159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15959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15959"/>
    <w:pPr>
      <w:ind w:left="720"/>
      <w:contextualSpacing/>
    </w:pPr>
  </w:style>
  <w:style w:type="paragraph" w:styleId="List">
    <w:name w:val="List"/>
    <w:basedOn w:val="Normal"/>
    <w:uiPriority w:val="99"/>
    <w:unhideWhenUsed/>
    <w:rsid w:val="00404CFC"/>
    <w:pPr>
      <w:ind w:left="283" w:hanging="283"/>
      <w:contextualSpacing/>
    </w:pPr>
  </w:style>
  <w:style w:type="paragraph" w:styleId="BodyText">
    <w:name w:val="Body Text"/>
    <w:basedOn w:val="Normal"/>
    <w:link w:val="BodyTextChar"/>
    <w:uiPriority w:val="99"/>
    <w:unhideWhenUsed/>
    <w:rsid w:val="00404CFC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rsid w:val="00404CFC"/>
  </w:style>
  <w:style w:type="paragraph" w:styleId="Header">
    <w:name w:val="header"/>
    <w:basedOn w:val="Normal"/>
    <w:link w:val="HeaderChar"/>
    <w:uiPriority w:val="99"/>
    <w:unhideWhenUsed/>
    <w:rsid w:val="008D4AF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D4AFD"/>
  </w:style>
  <w:style w:type="paragraph" w:styleId="Footer">
    <w:name w:val="footer"/>
    <w:basedOn w:val="Normal"/>
    <w:link w:val="FooterChar"/>
    <w:uiPriority w:val="99"/>
    <w:unhideWhenUsed/>
    <w:rsid w:val="008D4AF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D4AFD"/>
  </w:style>
  <w:style w:type="paragraph" w:styleId="Caption">
    <w:name w:val="caption"/>
    <w:basedOn w:val="Normal"/>
    <w:next w:val="Normal"/>
    <w:uiPriority w:val="35"/>
    <w:unhideWhenUsed/>
    <w:qFormat/>
    <w:rsid w:val="00B96FB4"/>
    <w:pPr>
      <w:spacing w:after="200" w:line="240" w:lineRule="auto"/>
    </w:pPr>
    <w:rPr>
      <w:b/>
      <w:bCs/>
      <w:color w:val="5B9BD5" w:themeColor="accent1"/>
      <w:sz w:val="18"/>
      <w:szCs w:val="18"/>
    </w:rPr>
  </w:style>
  <w:style w:type="paragraph" w:styleId="List2">
    <w:name w:val="List 2"/>
    <w:basedOn w:val="Normal"/>
    <w:uiPriority w:val="99"/>
    <w:unhideWhenUsed/>
    <w:rsid w:val="00365C8D"/>
    <w:pPr>
      <w:ind w:left="566" w:hanging="283"/>
      <w:contextualSpacing/>
    </w:pPr>
  </w:style>
  <w:style w:type="paragraph" w:styleId="List3">
    <w:name w:val="List 3"/>
    <w:basedOn w:val="Normal"/>
    <w:uiPriority w:val="99"/>
    <w:unhideWhenUsed/>
    <w:rsid w:val="00365C8D"/>
    <w:pPr>
      <w:ind w:left="849" w:hanging="283"/>
      <w:contextualSpacing/>
    </w:pPr>
  </w:style>
  <w:style w:type="paragraph" w:styleId="ListContinue4">
    <w:name w:val="List Continue 4"/>
    <w:basedOn w:val="Normal"/>
    <w:uiPriority w:val="99"/>
    <w:unhideWhenUsed/>
    <w:rsid w:val="00365C8D"/>
    <w:pPr>
      <w:spacing w:after="120"/>
      <w:ind w:left="1132"/>
      <w:contextualSpacing/>
    </w:p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365C8D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365C8D"/>
  </w:style>
  <w:style w:type="paragraph" w:styleId="BodyTextFirstIndent2">
    <w:name w:val="Body Text First Indent 2"/>
    <w:basedOn w:val="BodyTextIndent"/>
    <w:link w:val="BodyTextFirstIndent2Char"/>
    <w:uiPriority w:val="99"/>
    <w:unhideWhenUsed/>
    <w:rsid w:val="00365C8D"/>
    <w:pPr>
      <w:spacing w:after="16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uiPriority w:val="99"/>
    <w:rsid w:val="00365C8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621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39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080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8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Rysunek_programu_Microsoft_Visio111.vsdx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yperlink" Target="http://www.XXXXX.XX/nazwa_podstrony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AAD1FC-96B0-4080-BC2F-131E590C4A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9</TotalTime>
  <Pages>10</Pages>
  <Words>1999</Words>
  <Characters>11999</Characters>
  <Application>Microsoft Office Word</Application>
  <DocSecurity>0</DocSecurity>
  <Lines>99</Lines>
  <Paragraphs>2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ytuł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9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cin Fusiara</dc:creator>
  <cp:keywords/>
  <dc:description/>
  <cp:lastModifiedBy>Marcin Fusiara</cp:lastModifiedBy>
  <cp:revision>41</cp:revision>
  <dcterms:created xsi:type="dcterms:W3CDTF">2015-10-10T11:06:00Z</dcterms:created>
  <dcterms:modified xsi:type="dcterms:W3CDTF">2015-10-22T22:18:00Z</dcterms:modified>
</cp:coreProperties>
</file>